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21" w:type="dxa"/>
        <w:tblLayout w:type="fixed"/>
        <w:tblLook w:val="0000" w:firstRow="0" w:lastRow="0" w:firstColumn="0" w:lastColumn="0" w:noHBand="0" w:noVBand="0"/>
      </w:tblPr>
      <w:tblGrid>
        <w:gridCol w:w="6407"/>
        <w:gridCol w:w="3514"/>
      </w:tblGrid>
      <w:tr w:rsidR="0074771E">
        <w:tc>
          <w:tcPr>
            <w:tcW w:w="6407" w:type="dxa"/>
          </w:tcPr>
          <w:p w:rsidR="0074771E" w:rsidRDefault="0074771E" w:rsidP="002C3559">
            <w:pPr>
              <w:pStyle w:val="14"/>
            </w:pPr>
            <w:r>
              <w:t>ГОСУДарственн</w:t>
            </w:r>
            <w:r w:rsidR="002C3559">
              <w:t>ый</w:t>
            </w:r>
            <w:r>
              <w:t xml:space="preserve"> </w:t>
            </w:r>
            <w:r w:rsidR="00634569">
              <w:t xml:space="preserve"> </w:t>
            </w:r>
            <w:r>
              <w:t>стандарт  Республики  Беларусь</w:t>
            </w:r>
          </w:p>
        </w:tc>
        <w:tc>
          <w:tcPr>
            <w:tcW w:w="3514" w:type="dxa"/>
          </w:tcPr>
          <w:p w:rsidR="0074771E" w:rsidRPr="00C30FB9" w:rsidRDefault="00B5344F" w:rsidP="00C30FB9">
            <w:pPr>
              <w:pStyle w:val="-"/>
              <w:ind w:right="-76"/>
              <w:rPr>
                <w:spacing w:val="0"/>
                <w:highlight w:val="yellow"/>
              </w:rPr>
            </w:pPr>
            <w:r>
              <w:rPr>
                <w:noProof/>
                <w:spacing w:val="0"/>
              </w:rPr>
              <mc:AlternateContent>
                <mc:Choice Requires="wps">
                  <w:drawing>
                    <wp:anchor distT="0" distB="0" distL="114300" distR="114300" simplePos="0" relativeHeight="251661824" behindDoc="0" locked="0" layoutInCell="1" allowOverlap="1">
                      <wp:simplePos x="0" y="0"/>
                      <wp:positionH relativeFrom="column">
                        <wp:posOffset>1007745</wp:posOffset>
                      </wp:positionH>
                      <wp:positionV relativeFrom="paragraph">
                        <wp:posOffset>-527050</wp:posOffset>
                      </wp:positionV>
                      <wp:extent cx="1209675" cy="353060"/>
                      <wp:effectExtent l="9525" t="10160" r="9525" b="8255"/>
                      <wp:wrapNone/>
                      <wp:docPr id="12" name="Rectangle 14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09675" cy="3530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5="http://schemas.microsoft.com/office/word/2012/wordml" xmlns:w16se="http://schemas.microsoft.com/office/word/2015/wordml/symex">
                  <w:pict>
                    <v:rect w14:anchorId="447F3FBD" id="Rectangle 1488" o:spid="_x0000_s1026" style="position:absolute;margin-left:79.35pt;margin-top:-41.5pt;width:95.25pt;height:27.8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" strokecolor="white"/>
                  </w:pict>
                </mc:Fallback>
              </mc:AlternateContent>
            </w:r>
            <w:r w:rsidR="00FA7311">
              <w:rPr>
                <w:spacing w:val="0"/>
              </w:rPr>
              <w:t xml:space="preserve">      </w:t>
            </w:r>
            <w:r w:rsidR="00CF59B2">
              <w:rPr>
                <w:spacing w:val="0"/>
              </w:rPr>
              <w:t xml:space="preserve"> </w:t>
            </w:r>
            <w:r w:rsidR="00AA439B" w:rsidRPr="00C30FB9">
              <w:rPr>
                <w:spacing w:val="0"/>
              </w:rPr>
              <w:t>СТБ</w:t>
            </w:r>
            <w:r w:rsidR="00CF59B2" w:rsidRPr="00C30FB9">
              <w:rPr>
                <w:spacing w:val="0"/>
              </w:rPr>
              <w:t>/ПР_1</w:t>
            </w:r>
            <w:r w:rsidR="0063680D" w:rsidRPr="00C30FB9">
              <w:rPr>
                <w:spacing w:val="0"/>
              </w:rPr>
              <w:t>/</w:t>
            </w:r>
            <w:r w:rsidR="00FA7311" w:rsidRPr="00C30FB9">
              <w:rPr>
                <w:spacing w:val="0"/>
              </w:rPr>
              <w:t xml:space="preserve"> </w:t>
            </w:r>
          </w:p>
        </w:tc>
      </w:tr>
      <w:tr w:rsidR="0074771E">
        <w:tc>
          <w:tcPr>
            <w:tcW w:w="6407" w:type="dxa"/>
          </w:tcPr>
          <w:p w:rsidR="0074771E" w:rsidRDefault="00B5344F" w:rsidP="0074771E">
            <w:pPr>
              <w:pStyle w:val="14"/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52608" behindDoc="0" locked="0" layoutInCell="0" allowOverlap="1">
                      <wp:simplePos x="0" y="0"/>
                      <wp:positionH relativeFrom="column">
                        <wp:posOffset>-31750</wp:posOffset>
                      </wp:positionH>
                      <wp:positionV relativeFrom="paragraph">
                        <wp:posOffset>101600</wp:posOffset>
                      </wp:positionV>
                      <wp:extent cx="6840220" cy="62230"/>
                      <wp:effectExtent l="16510" t="9525" r="20320" b="23495"/>
                      <wp:wrapNone/>
                      <wp:docPr id="9" name="Group 14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40220" cy="62230"/>
                                <a:chOff x="1704" y="1786"/>
                                <a:chExt cx="9240" cy="98"/>
                              </a:xfrm>
                            </wpg:grpSpPr>
                            <wps:wsp>
                              <wps:cNvPr id="10" name="Line 141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1704" y="1884"/>
                                  <a:ext cx="9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" name="Line 1415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1706" y="1786"/>
                                  <a:ext cx="9224" cy="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079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5="http://schemas.microsoft.com/office/word/2012/wordml" xmlns:w16se="http://schemas.microsoft.com/office/word/2015/wordml/symex">
                  <w:pict>
                    <v:group w14:anchorId="12BD1454" id="Group 1413" o:spid="_x0000_s1026" style="position:absolute;margin-left:-2.5pt;margin-top:8pt;width:538.6pt;height:4.9pt;z-index:251652608" coordorigin="1704,1786" coordsize="9240,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" o:allowincell="f">
                      <v:line id="Line 1414" o:spid="_x0000_s1027" style="position:absolute;flip:y;visibility:visible;mso-wrap-style:square" from="1704,1884" to="10944,1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" strokeweight="2.25pt"/>
                      <v:line id="Line 1415" o:spid="_x0000_s1028" style="position:absolute;flip:y;visibility:visible;mso-wrap-style:square" from="1706,1786" to="10930,17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" strokeweight=".85pt"/>
                    </v:group>
                  </w:pict>
                </mc:Fallback>
              </mc:AlternateContent>
            </w:r>
          </w:p>
        </w:tc>
        <w:tc>
          <w:tcPr>
            <w:tcW w:w="3514" w:type="dxa"/>
          </w:tcPr>
          <w:p w:rsidR="0074771E" w:rsidRDefault="0074771E" w:rsidP="0074771E">
            <w:pPr>
              <w:pStyle w:val="14"/>
            </w:pPr>
          </w:p>
        </w:tc>
      </w:tr>
    </w:tbl>
    <w:p w:rsidR="0074771E" w:rsidRPr="0003393D" w:rsidRDefault="0074771E" w:rsidP="0074771E">
      <w:pPr>
        <w:rPr>
          <w:rFonts w:ascii="Arial" w:hAnsi="Arial" w:cs="Arial"/>
        </w:rPr>
      </w:pPr>
    </w:p>
    <w:p w:rsidR="0074771E" w:rsidRPr="0003393D" w:rsidRDefault="0074771E" w:rsidP="0074771E">
      <w:pPr>
        <w:rPr>
          <w:rFonts w:ascii="Arial" w:hAnsi="Arial" w:cs="Arial"/>
        </w:rPr>
      </w:pPr>
    </w:p>
    <w:p w:rsidR="0074771E" w:rsidRPr="0003393D" w:rsidRDefault="0074771E" w:rsidP="0074771E">
      <w:pPr>
        <w:rPr>
          <w:rFonts w:ascii="Arial" w:hAnsi="Arial" w:cs="Arial"/>
        </w:rPr>
      </w:pPr>
    </w:p>
    <w:p w:rsidR="0074771E" w:rsidRDefault="0074771E" w:rsidP="0074771E">
      <w:pPr>
        <w:rPr>
          <w:rFonts w:ascii="Arial" w:hAnsi="Arial" w:cs="Arial"/>
        </w:rPr>
      </w:pPr>
    </w:p>
    <w:p w:rsidR="009202F2" w:rsidRPr="009202F2" w:rsidRDefault="00BF10B5" w:rsidP="0074771E">
      <w:pPr>
        <w:rPr>
          <w:rFonts w:ascii="Arial" w:hAnsi="Arial" w:cs="Arial"/>
          <w:b/>
          <w:sz w:val="8"/>
          <w:szCs w:val="8"/>
        </w:rPr>
      </w:pPr>
      <w:r w:rsidRPr="00BF10B5">
        <w:rPr>
          <w:rFonts w:ascii="Arial" w:hAnsi="Arial" w:cs="Arial"/>
          <w:b/>
          <w:sz w:val="32"/>
          <w:szCs w:val="32"/>
        </w:rPr>
        <w:t>Умный город</w:t>
      </w:r>
    </w:p>
    <w:p w:rsidR="0074771E" w:rsidRPr="0074771E" w:rsidRDefault="00BF10B5" w:rsidP="0074771E">
      <w:pPr>
        <w:pStyle w:val="ad"/>
        <w:spacing w:line="240" w:lineRule="auto"/>
        <w:jc w:val="left"/>
        <w:rPr>
          <w:b/>
          <w:sz w:val="8"/>
          <w:szCs w:val="8"/>
        </w:rPr>
      </w:pPr>
      <w:r w:rsidRPr="00BF10B5">
        <w:rPr>
          <w:b/>
          <w:sz w:val="36"/>
          <w:szCs w:val="36"/>
        </w:rPr>
        <w:t>ТИПОВАЯ АРХИТЕКТУРА ИНФОРМАЦИОННО-КОММУНИКАЦИОННЫХ ТЕХНОЛОГИЙ</w:t>
      </w:r>
    </w:p>
    <w:p w:rsidR="0074771E" w:rsidRDefault="003E119E" w:rsidP="0074771E">
      <w:pPr>
        <w:pStyle w:val="ad"/>
        <w:spacing w:line="240" w:lineRule="auto"/>
        <w:jc w:val="left"/>
        <w:rPr>
          <w:sz w:val="24"/>
          <w:szCs w:val="24"/>
        </w:rPr>
      </w:pPr>
      <w:r w:rsidRPr="00BF10B5">
        <w:rPr>
          <w:b/>
        </w:rPr>
        <w:t>Структура бизнес-процессов</w:t>
      </w:r>
      <w:r w:rsidR="00BF10B5" w:rsidRPr="00BF10B5">
        <w:rPr>
          <w:b/>
        </w:rPr>
        <w:t xml:space="preserve"> </w:t>
      </w:r>
    </w:p>
    <w:p w:rsidR="0074771E" w:rsidRPr="0074771E" w:rsidRDefault="0074771E" w:rsidP="0074771E">
      <w:pPr>
        <w:pStyle w:val="ad"/>
        <w:spacing w:line="240" w:lineRule="auto"/>
        <w:jc w:val="left"/>
        <w:rPr>
          <w:sz w:val="24"/>
          <w:szCs w:val="24"/>
        </w:rPr>
      </w:pPr>
    </w:p>
    <w:p w:rsidR="00372D0A" w:rsidRPr="0074771E" w:rsidRDefault="00BF10B5" w:rsidP="00372D0A">
      <w:pPr>
        <w:pStyle w:val="ad"/>
        <w:spacing w:line="240" w:lineRule="auto"/>
        <w:jc w:val="left"/>
        <w:rPr>
          <w:b/>
          <w:sz w:val="8"/>
          <w:szCs w:val="8"/>
        </w:rPr>
      </w:pPr>
      <w:r w:rsidRPr="00BF10B5">
        <w:rPr>
          <w:b/>
          <w:sz w:val="32"/>
          <w:szCs w:val="32"/>
        </w:rPr>
        <w:t xml:space="preserve">Разумны </w:t>
      </w:r>
      <w:proofErr w:type="spellStart"/>
      <w:r w:rsidRPr="00BF10B5">
        <w:rPr>
          <w:b/>
          <w:sz w:val="32"/>
          <w:szCs w:val="32"/>
        </w:rPr>
        <w:t>горад</w:t>
      </w:r>
      <w:proofErr w:type="spellEnd"/>
    </w:p>
    <w:p w:rsidR="0074771E" w:rsidRPr="00D910D3" w:rsidRDefault="00BF10B5" w:rsidP="0074771E">
      <w:pPr>
        <w:pStyle w:val="ad"/>
        <w:spacing w:line="240" w:lineRule="auto"/>
        <w:jc w:val="left"/>
        <w:rPr>
          <w:b/>
          <w:sz w:val="8"/>
          <w:szCs w:val="8"/>
          <w:lang w:val="be-BY"/>
        </w:rPr>
      </w:pPr>
      <w:r w:rsidRPr="00BF10B5">
        <w:rPr>
          <w:b/>
          <w:sz w:val="36"/>
          <w:szCs w:val="36"/>
        </w:rPr>
        <w:t>ТЫПОВАЯ АРХІТЭКТУРА ІНФАРМАЦЫЙНА-КАМУНІКАЦЫЙНЫХ ТЭХНАЛОГІЙ</w:t>
      </w:r>
    </w:p>
    <w:p w:rsidR="00C225BD" w:rsidRDefault="003E119E" w:rsidP="00C225BD">
      <w:pPr>
        <w:pStyle w:val="ad"/>
        <w:jc w:val="both"/>
        <w:rPr>
          <w:b/>
          <w:sz w:val="32"/>
          <w:szCs w:val="32"/>
        </w:rPr>
      </w:pPr>
      <w:r w:rsidRPr="00BF10B5">
        <w:rPr>
          <w:b/>
        </w:rPr>
        <w:t xml:space="preserve">Структура </w:t>
      </w:r>
      <w:proofErr w:type="spellStart"/>
      <w:r w:rsidRPr="00BF10B5">
        <w:rPr>
          <w:b/>
        </w:rPr>
        <w:t>бізнес-працэсаў</w:t>
      </w:r>
      <w:proofErr w:type="spellEnd"/>
    </w:p>
    <w:p w:rsidR="00C225BD" w:rsidRDefault="00C225BD" w:rsidP="00C225BD">
      <w:pPr>
        <w:pStyle w:val="ad"/>
        <w:jc w:val="both"/>
        <w:rPr>
          <w:b/>
          <w:sz w:val="32"/>
          <w:szCs w:val="32"/>
        </w:rPr>
      </w:pPr>
    </w:p>
    <w:p w:rsidR="00C225BD" w:rsidRDefault="00C225BD" w:rsidP="00C225BD">
      <w:pPr>
        <w:pStyle w:val="ad"/>
        <w:jc w:val="both"/>
      </w:pPr>
    </w:p>
    <w:p w:rsidR="00C225BD" w:rsidRDefault="00C225BD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C225BD" w:rsidRDefault="00C225BD" w:rsidP="00C225BD">
      <w:pPr>
        <w:pStyle w:val="ad"/>
        <w:jc w:val="both"/>
      </w:pPr>
    </w:p>
    <w:p w:rsidR="00C225BD" w:rsidRPr="001A14CE" w:rsidRDefault="00C225BD" w:rsidP="00C225BD">
      <w:pPr>
        <w:pStyle w:val="ad"/>
        <w:jc w:val="both"/>
        <w:rPr>
          <w:i/>
          <w:sz w:val="22"/>
          <w:szCs w:val="22"/>
        </w:rPr>
      </w:pPr>
      <w:r w:rsidRPr="001E37B3">
        <w:rPr>
          <w:i/>
          <w:sz w:val="22"/>
          <w:szCs w:val="22"/>
        </w:rPr>
        <w:t>Настоящий проект стандарта не подлежит применению до его утверждения</w:t>
      </w:r>
    </w:p>
    <w:p w:rsidR="00C225BD" w:rsidRDefault="00C225BD" w:rsidP="00C225BD">
      <w:pPr>
        <w:pStyle w:val="ad"/>
        <w:jc w:val="both"/>
        <w:rPr>
          <w:sz w:val="22"/>
          <w:szCs w:val="22"/>
        </w:rPr>
      </w:pPr>
    </w:p>
    <w:p w:rsidR="00C225BD" w:rsidRDefault="00C225BD" w:rsidP="00C225BD">
      <w:pPr>
        <w:pStyle w:val="ad"/>
        <w:rPr>
          <w:i/>
          <w:sz w:val="24"/>
          <w:szCs w:val="24"/>
        </w:rPr>
      </w:pPr>
    </w:p>
    <w:p w:rsidR="00C225BD" w:rsidRDefault="00C225BD" w:rsidP="00C225BD">
      <w:pPr>
        <w:pStyle w:val="ad"/>
        <w:jc w:val="both"/>
      </w:pPr>
    </w:p>
    <w:p w:rsidR="00C225BD" w:rsidRDefault="001B64E6" w:rsidP="00C225BD">
      <w:pPr>
        <w:pStyle w:val="ad"/>
        <w:jc w:val="both"/>
      </w:pPr>
      <w:r>
        <w:rPr>
          <w:noProof/>
        </w:rPr>
        <w:drawing>
          <wp:anchor distT="0" distB="0" distL="114300" distR="114300" simplePos="0" relativeHeight="251660800" behindDoc="0" locked="0" layoutInCell="1" allowOverlap="1" wp14:anchorId="1851321E" wp14:editId="7DFC6690">
            <wp:simplePos x="0" y="0"/>
            <wp:positionH relativeFrom="column">
              <wp:posOffset>1905</wp:posOffset>
            </wp:positionH>
            <wp:positionV relativeFrom="paragraph">
              <wp:posOffset>260350</wp:posOffset>
            </wp:positionV>
            <wp:extent cx="1009650" cy="876300"/>
            <wp:effectExtent l="19050" t="0" r="0" b="0"/>
            <wp:wrapNone/>
            <wp:docPr id="1526" name="Рисунок 34" descr="картинка%20cop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 descr="картинка%20copy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87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5344F"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56F78EF5" wp14:editId="72343587">
                <wp:simplePos x="0" y="0"/>
                <wp:positionH relativeFrom="column">
                  <wp:posOffset>0</wp:posOffset>
                </wp:positionH>
                <wp:positionV relativeFrom="paragraph">
                  <wp:posOffset>144780</wp:posOffset>
                </wp:positionV>
                <wp:extent cx="6734175" cy="9525"/>
                <wp:effectExtent l="19685" t="24130" r="27940" b="23495"/>
                <wp:wrapSquare wrapText="bothSides"/>
                <wp:docPr id="8" name="Line 1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734175" cy="952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line w14:anchorId="3769E849" id="Line 1486" o:spid="_x0000_s1026" style="position:absolute;flip:y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4pt" to="530.25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" strokeweight="3pt">
                <w10:wrap type="square"/>
              </v:line>
            </w:pict>
          </mc:Fallback>
        </mc:AlternateContent>
      </w:r>
      <w:r w:rsidR="00B5344F"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7F664CB" wp14:editId="22859731">
                <wp:simplePos x="0" y="0"/>
                <wp:positionH relativeFrom="column">
                  <wp:posOffset>0</wp:posOffset>
                </wp:positionH>
                <wp:positionV relativeFrom="paragraph">
                  <wp:posOffset>30480</wp:posOffset>
                </wp:positionV>
                <wp:extent cx="6762750" cy="9525"/>
                <wp:effectExtent l="10160" t="5080" r="8890" b="13970"/>
                <wp:wrapSquare wrapText="bothSides"/>
                <wp:docPr id="7" name="Line 1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762750" cy="95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line w14:anchorId="301F8058" id="Line 1485" o:spid="_x0000_s1026" style="position:absolute;flip:y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4pt" to="532.5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">
                <w10:wrap type="square"/>
              </v:line>
            </w:pict>
          </mc:Fallback>
        </mc:AlternateContent>
      </w:r>
      <w:r w:rsidR="00C225BD">
        <w:t xml:space="preserve">                              </w:t>
      </w:r>
    </w:p>
    <w:p w:rsidR="00C225BD" w:rsidRDefault="00C225BD" w:rsidP="00C225BD">
      <w:pPr>
        <w:pStyle w:val="ad"/>
        <w:spacing w:line="240" w:lineRule="auto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                </w:t>
      </w:r>
    </w:p>
    <w:p w:rsidR="00C225BD" w:rsidRPr="00D57914" w:rsidRDefault="00C225BD" w:rsidP="00C225BD">
      <w:pPr>
        <w:pStyle w:val="ad"/>
        <w:spacing w:line="240" w:lineRule="auto"/>
        <w:ind w:left="7788" w:right="-427" w:firstLine="708"/>
        <w:jc w:val="both"/>
        <w:rPr>
          <w:b/>
          <w:sz w:val="24"/>
          <w:szCs w:val="24"/>
        </w:rPr>
      </w:pPr>
      <w:r w:rsidRPr="00D57914">
        <w:rPr>
          <w:b/>
          <w:sz w:val="24"/>
          <w:szCs w:val="24"/>
        </w:rPr>
        <w:t>Госстандарт</w:t>
      </w:r>
    </w:p>
    <w:p w:rsidR="00C225BD" w:rsidRPr="00D57914" w:rsidRDefault="00C225BD" w:rsidP="00C225BD">
      <w:pPr>
        <w:pStyle w:val="ad"/>
        <w:spacing w:line="240" w:lineRule="auto"/>
        <w:ind w:left="8496"/>
        <w:jc w:val="both"/>
        <w:rPr>
          <w:b/>
          <w:sz w:val="24"/>
          <w:szCs w:val="24"/>
        </w:rPr>
      </w:pPr>
      <w:r w:rsidRPr="00D57914">
        <w:rPr>
          <w:b/>
          <w:sz w:val="24"/>
          <w:szCs w:val="24"/>
        </w:rPr>
        <w:t xml:space="preserve">                                                                                                                                                 Минск</w:t>
      </w:r>
    </w:p>
    <w:p w:rsidR="0074771E" w:rsidRDefault="00B5344F" w:rsidP="008D46C6">
      <w:pPr>
        <w:pStyle w:val="af"/>
        <w:rPr>
          <w:rFonts w:ascii="Arial" w:hAnsi="Arial" w:cs="Arial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7A05E54D" wp14:editId="4F3AA525">
                <wp:simplePos x="0" y="0"/>
                <wp:positionH relativeFrom="column">
                  <wp:posOffset>5942965</wp:posOffset>
                </wp:positionH>
                <wp:positionV relativeFrom="paragraph">
                  <wp:posOffset>367030</wp:posOffset>
                </wp:positionV>
                <wp:extent cx="342900" cy="352425"/>
                <wp:effectExtent l="9525" t="8890" r="9525" b="10160"/>
                <wp:wrapNone/>
                <wp:docPr id="6" name="Rectangle 1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52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rect w14:anchorId="413DC0AF" id="Rectangle 1489" o:spid="_x0000_s1026" style="position:absolute;margin-left:467.95pt;margin-top:28.9pt;width:27pt;height:27.7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" strokecolor="white"/>
            </w:pict>
          </mc:Fallback>
        </mc:AlternateContent>
      </w:r>
    </w:p>
    <w:p w:rsidR="0074771E" w:rsidRPr="00341B29" w:rsidRDefault="00B5344F" w:rsidP="0074771E">
      <w:pPr>
        <w:pStyle w:val="af"/>
        <w:tabs>
          <w:tab w:val="clear" w:pos="4677"/>
          <w:tab w:val="clear" w:pos="9355"/>
        </w:tabs>
        <w:spacing w:line="240" w:lineRule="auto"/>
        <w:ind w:firstLine="397"/>
        <w:rPr>
          <w:rFonts w:ascii="Arial" w:hAnsi="Arial" w:cs="Arial"/>
          <w:sz w:val="20"/>
        </w:rPr>
      </w:pPr>
      <w:r>
        <w:rPr>
          <w:rFonts w:ascii="Arial" w:hAnsi="Arial" w:cs="Arial"/>
          <w:noProof/>
          <w:sz w:val="20"/>
        </w:rPr>
        <w:lastRenderedPageBreak/>
        <mc:AlternateContent>
          <mc:Choice Requires="wps">
            <w:drawing>
              <wp:anchor distT="0" distB="0" distL="114300" distR="114300" simplePos="0" relativeHeight="251665920" behindDoc="0" locked="1" layoutInCell="1" allowOverlap="1" wp14:anchorId="17DE651E" wp14:editId="49DA0039">
                <wp:simplePos x="0" y="0"/>
                <wp:positionH relativeFrom="column">
                  <wp:posOffset>-635</wp:posOffset>
                </wp:positionH>
                <wp:positionV relativeFrom="paragraph">
                  <wp:posOffset>-111125</wp:posOffset>
                </wp:positionV>
                <wp:extent cx="6115050" cy="0"/>
                <wp:effectExtent l="10160" t="6985" r="8890" b="12065"/>
                <wp:wrapNone/>
                <wp:docPr id="5" name="Line 1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150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line w14:anchorId="3EAA3FCF" id="Line 1497" o:spid="_x0000_s1026" style="position:absolute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05pt,-8.75pt" to="481.45pt,-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5TR5FAIAACs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">
                <w10:anchorlock/>
              </v:line>
            </w:pict>
          </mc:Fallback>
        </mc:AlternateContent>
      </w:r>
      <w:r w:rsidR="0074771E" w:rsidRPr="001E37B3">
        <w:rPr>
          <w:rFonts w:ascii="Arial" w:hAnsi="Arial" w:cs="Arial"/>
          <w:sz w:val="20"/>
        </w:rPr>
        <w:t xml:space="preserve">УДК </w:t>
      </w:r>
      <w:r w:rsidR="00320D72" w:rsidRPr="001E37B3">
        <w:rPr>
          <w:rFonts w:ascii="Arial" w:hAnsi="Arial" w:cs="Arial"/>
          <w:sz w:val="20"/>
        </w:rPr>
        <w:t xml:space="preserve">                                      </w:t>
      </w:r>
      <w:r w:rsidR="0074771E" w:rsidRPr="001E37B3">
        <w:rPr>
          <w:rFonts w:ascii="Arial" w:hAnsi="Arial" w:cs="Arial"/>
          <w:sz w:val="20"/>
        </w:rPr>
        <w:t xml:space="preserve">   </w:t>
      </w:r>
      <w:r w:rsidR="0076583D" w:rsidRPr="001E37B3">
        <w:rPr>
          <w:rFonts w:ascii="Arial" w:hAnsi="Arial" w:cs="Arial"/>
          <w:sz w:val="20"/>
        </w:rPr>
        <w:t xml:space="preserve">                 </w:t>
      </w:r>
      <w:r w:rsidR="0074771E" w:rsidRPr="001E37B3">
        <w:rPr>
          <w:rFonts w:ascii="Arial" w:hAnsi="Arial" w:cs="Arial"/>
          <w:sz w:val="20"/>
        </w:rPr>
        <w:t xml:space="preserve">   МКС </w:t>
      </w:r>
      <w:r w:rsidR="00091E54" w:rsidRPr="00091E54">
        <w:rPr>
          <w:rFonts w:ascii="Arial" w:hAnsi="Arial" w:cs="Arial"/>
          <w:sz w:val="20"/>
        </w:rPr>
        <w:t>01.040.33; 33.020</w:t>
      </w:r>
      <w:r w:rsidR="00091E54">
        <w:rPr>
          <w:rFonts w:ascii="Arial" w:hAnsi="Arial" w:cs="Arial"/>
          <w:sz w:val="20"/>
        </w:rPr>
        <w:tab/>
      </w:r>
      <w:r w:rsidR="00091E54">
        <w:rPr>
          <w:rFonts w:ascii="Arial" w:hAnsi="Arial" w:cs="Arial"/>
          <w:sz w:val="20"/>
        </w:rPr>
        <w:tab/>
      </w:r>
      <w:r w:rsidR="003E119E">
        <w:rPr>
          <w:rFonts w:ascii="Arial" w:hAnsi="Arial" w:cs="Arial"/>
          <w:sz w:val="20"/>
        </w:rPr>
        <w:t xml:space="preserve">                           </w:t>
      </w:r>
      <w:r w:rsidR="0074771E" w:rsidRPr="001E37B3">
        <w:rPr>
          <w:rFonts w:ascii="Arial" w:hAnsi="Arial" w:cs="Arial"/>
          <w:sz w:val="20"/>
        </w:rPr>
        <w:t xml:space="preserve">КП </w:t>
      </w:r>
    </w:p>
    <w:p w:rsidR="0074771E" w:rsidRPr="00341B29" w:rsidRDefault="0074771E" w:rsidP="0074771E">
      <w:pPr>
        <w:pStyle w:val="af"/>
        <w:tabs>
          <w:tab w:val="clear" w:pos="4677"/>
          <w:tab w:val="clear" w:pos="9355"/>
        </w:tabs>
        <w:spacing w:line="240" w:lineRule="auto"/>
        <w:ind w:firstLine="397"/>
        <w:rPr>
          <w:rFonts w:ascii="Arial" w:hAnsi="Arial" w:cs="Arial"/>
          <w:b/>
          <w:sz w:val="6"/>
          <w:szCs w:val="6"/>
        </w:rPr>
      </w:pPr>
    </w:p>
    <w:p w:rsidR="00F07062" w:rsidRPr="00341B29" w:rsidRDefault="0074771E" w:rsidP="0074771E">
      <w:pPr>
        <w:pStyle w:val="af"/>
        <w:tabs>
          <w:tab w:val="clear" w:pos="4677"/>
          <w:tab w:val="clear" w:pos="9355"/>
        </w:tabs>
        <w:spacing w:line="240" w:lineRule="auto"/>
        <w:ind w:firstLine="397"/>
        <w:rPr>
          <w:rFonts w:ascii="Arial" w:hAnsi="Arial" w:cs="Arial"/>
          <w:sz w:val="20"/>
        </w:rPr>
      </w:pPr>
      <w:r w:rsidRPr="00341B29">
        <w:rPr>
          <w:rFonts w:ascii="Arial" w:hAnsi="Arial" w:cs="Arial"/>
          <w:b/>
          <w:sz w:val="20"/>
        </w:rPr>
        <w:t>Ключевые слова:</w:t>
      </w:r>
      <w:r w:rsidRPr="00341B29">
        <w:rPr>
          <w:rFonts w:ascii="Arial" w:hAnsi="Arial" w:cs="Arial"/>
          <w:sz w:val="20"/>
        </w:rPr>
        <w:t xml:space="preserve"> </w:t>
      </w:r>
      <w:r w:rsidR="00BF10B5" w:rsidRPr="00BF10B5">
        <w:rPr>
          <w:rFonts w:ascii="Arial" w:hAnsi="Arial" w:cs="Arial"/>
          <w:sz w:val="20"/>
        </w:rPr>
        <w:t xml:space="preserve">умный город, информационно-коммуникационные технологии, </w:t>
      </w:r>
      <w:r w:rsidR="003E119E" w:rsidRPr="003E119E">
        <w:rPr>
          <w:rFonts w:ascii="Arial" w:hAnsi="Arial" w:cs="Arial"/>
          <w:sz w:val="20"/>
        </w:rPr>
        <w:t>бизнес-процессы, городское планирование, оценка решений</w:t>
      </w:r>
    </w:p>
    <w:p w:rsidR="0074771E" w:rsidRPr="00341B29" w:rsidRDefault="00B5344F" w:rsidP="0074771E">
      <w:pPr>
        <w:ind w:firstLine="397"/>
        <w:jc w:val="center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6944" behindDoc="0" locked="1" layoutInCell="1" allowOverlap="1" wp14:anchorId="4B4759C2" wp14:editId="0B4B3328">
                <wp:simplePos x="0" y="0"/>
                <wp:positionH relativeFrom="column">
                  <wp:posOffset>0</wp:posOffset>
                </wp:positionH>
                <wp:positionV relativeFrom="paragraph">
                  <wp:posOffset>27940</wp:posOffset>
                </wp:positionV>
                <wp:extent cx="6115050" cy="0"/>
                <wp:effectExtent l="10795" t="8890" r="8255" b="10160"/>
                <wp:wrapNone/>
                <wp:docPr id="4" name="Line 1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150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line w14:anchorId="22EA64F0" id="Line 1498" o:spid="_x0000_s1026" style="position:absolute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2pt" to="481.5pt,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aiKFAIAACs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">
                <w10:anchorlock/>
              </v:line>
            </w:pict>
          </mc:Fallback>
        </mc:AlternateContent>
      </w:r>
    </w:p>
    <w:p w:rsidR="00333C2D" w:rsidRDefault="00333C2D" w:rsidP="0046485A">
      <w:pPr>
        <w:jc w:val="center"/>
        <w:rPr>
          <w:rFonts w:ascii="Arial" w:hAnsi="Arial" w:cs="Arial"/>
          <w:b/>
          <w:sz w:val="22"/>
          <w:szCs w:val="22"/>
        </w:rPr>
      </w:pPr>
    </w:p>
    <w:p w:rsidR="00F07062" w:rsidRPr="00341B29" w:rsidRDefault="00D80D0C" w:rsidP="0046485A">
      <w:pPr>
        <w:jc w:val="center"/>
        <w:rPr>
          <w:rFonts w:ascii="Arial" w:hAnsi="Arial" w:cs="Arial"/>
          <w:b/>
          <w:sz w:val="22"/>
          <w:szCs w:val="22"/>
        </w:rPr>
      </w:pPr>
      <w:r w:rsidRPr="00341B29">
        <w:rPr>
          <w:rFonts w:ascii="Arial" w:hAnsi="Arial" w:cs="Arial"/>
          <w:b/>
          <w:sz w:val="22"/>
          <w:szCs w:val="22"/>
        </w:rPr>
        <w:t>Предисловие</w:t>
      </w: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22"/>
          <w:szCs w:val="22"/>
        </w:rPr>
      </w:pPr>
    </w:p>
    <w:p w:rsidR="00F07062" w:rsidRPr="00341B29" w:rsidRDefault="0074771E" w:rsidP="0074771E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341B29">
        <w:rPr>
          <w:rFonts w:ascii="Arial" w:hAnsi="Arial" w:cs="Arial"/>
          <w:sz w:val="20"/>
          <w:szCs w:val="20"/>
        </w:rPr>
        <w:t>Ц</w:t>
      </w:r>
      <w:r w:rsidR="00F07062" w:rsidRPr="00341B29">
        <w:rPr>
          <w:rFonts w:ascii="Arial" w:hAnsi="Arial" w:cs="Arial"/>
          <w:sz w:val="20"/>
          <w:szCs w:val="20"/>
        </w:rPr>
        <w:t>ели, основные принципы, положения по государственному регулированию и управлению в о</w:t>
      </w:r>
      <w:r w:rsidR="00F07062" w:rsidRPr="00341B29">
        <w:rPr>
          <w:rFonts w:ascii="Arial" w:hAnsi="Arial" w:cs="Arial"/>
          <w:sz w:val="20"/>
          <w:szCs w:val="20"/>
        </w:rPr>
        <w:t>б</w:t>
      </w:r>
      <w:r w:rsidR="00F07062" w:rsidRPr="00341B29">
        <w:rPr>
          <w:rFonts w:ascii="Arial" w:hAnsi="Arial" w:cs="Arial"/>
          <w:sz w:val="20"/>
          <w:szCs w:val="20"/>
        </w:rPr>
        <w:t xml:space="preserve">ласти технического нормирования и стандартизации установлены Законом Республики Беларусь </w:t>
      </w:r>
      <w:r w:rsidR="0046485A" w:rsidRPr="00341B29">
        <w:rPr>
          <w:rFonts w:ascii="Arial" w:hAnsi="Arial" w:cs="Arial"/>
          <w:sz w:val="20"/>
          <w:szCs w:val="20"/>
        </w:rPr>
        <w:br/>
      </w:r>
      <w:r w:rsidR="00F07062" w:rsidRPr="00341B29">
        <w:rPr>
          <w:rFonts w:ascii="Arial" w:hAnsi="Arial" w:cs="Arial"/>
          <w:sz w:val="20"/>
          <w:szCs w:val="20"/>
        </w:rPr>
        <w:t>«О техническом нормировании и стандартизации».</w:t>
      </w: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8"/>
          <w:szCs w:val="8"/>
        </w:rPr>
      </w:pP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341B29">
        <w:rPr>
          <w:rFonts w:ascii="Arial" w:hAnsi="Arial" w:cs="Arial"/>
          <w:sz w:val="20"/>
          <w:szCs w:val="20"/>
        </w:rPr>
        <w:t xml:space="preserve">1 РАЗРАБОТАН </w:t>
      </w:r>
      <w:r w:rsidR="00512772" w:rsidRPr="00341B29">
        <w:rPr>
          <w:rFonts w:ascii="Arial" w:hAnsi="Arial" w:cs="Arial"/>
          <w:sz w:val="20"/>
          <w:szCs w:val="20"/>
        </w:rPr>
        <w:t>открытым акционерным обществом</w:t>
      </w:r>
      <w:r w:rsidRPr="00341B29">
        <w:rPr>
          <w:rFonts w:ascii="Arial" w:hAnsi="Arial" w:cs="Arial"/>
          <w:sz w:val="20"/>
          <w:szCs w:val="20"/>
        </w:rPr>
        <w:t xml:space="preserve"> «Гипросвязь»</w:t>
      </w:r>
      <w:r w:rsidR="00512772" w:rsidRPr="00341B29">
        <w:rPr>
          <w:rFonts w:ascii="Arial" w:hAnsi="Arial" w:cs="Arial"/>
          <w:sz w:val="20"/>
          <w:szCs w:val="20"/>
        </w:rPr>
        <w:t xml:space="preserve"> (ОАО «Гипросвязь»)</w:t>
      </w:r>
    </w:p>
    <w:p w:rsidR="00F07062" w:rsidRPr="00341B29" w:rsidRDefault="00996F65" w:rsidP="0074771E">
      <w:pPr>
        <w:ind w:firstLine="397"/>
        <w:jc w:val="both"/>
        <w:rPr>
          <w:rFonts w:ascii="Arial" w:hAnsi="Arial" w:cs="Arial"/>
          <w:sz w:val="8"/>
          <w:szCs w:val="8"/>
        </w:rPr>
      </w:pPr>
      <w:r>
        <w:rPr>
          <w:rFonts w:ascii="Arial" w:hAnsi="Arial" w:cs="Arial"/>
          <w:sz w:val="20"/>
          <w:szCs w:val="20"/>
        </w:rPr>
        <w:t xml:space="preserve">   </w:t>
      </w: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341B29">
        <w:rPr>
          <w:rFonts w:ascii="Arial" w:hAnsi="Arial" w:cs="Arial"/>
          <w:sz w:val="20"/>
          <w:szCs w:val="20"/>
        </w:rPr>
        <w:t xml:space="preserve">2 УТВЕРЖДЕН И ВВЕДЕН В ДЕЙСТВИЕ постановлением Госстандарта Республики Беларусь </w:t>
      </w:r>
      <w:r w:rsidR="0046485A" w:rsidRPr="00341B29">
        <w:rPr>
          <w:rFonts w:ascii="Arial" w:hAnsi="Arial" w:cs="Arial"/>
          <w:sz w:val="20"/>
          <w:szCs w:val="20"/>
        </w:rPr>
        <w:br/>
      </w:r>
      <w:r w:rsidRPr="00996F65">
        <w:rPr>
          <w:rFonts w:ascii="Arial" w:hAnsi="Arial" w:cs="Arial"/>
          <w:sz w:val="20"/>
          <w:szCs w:val="20"/>
        </w:rPr>
        <w:t>от</w:t>
      </w:r>
      <w:r w:rsidR="00512772" w:rsidRPr="00996F65">
        <w:rPr>
          <w:rFonts w:ascii="Arial" w:hAnsi="Arial" w:cs="Arial"/>
          <w:sz w:val="20"/>
          <w:szCs w:val="20"/>
        </w:rPr>
        <w:t xml:space="preserve"> </w:t>
      </w:r>
      <w:r w:rsidR="005E4215" w:rsidRPr="00996F65">
        <w:rPr>
          <w:rFonts w:ascii="Arial" w:hAnsi="Arial" w:cs="Arial"/>
          <w:sz w:val="20"/>
          <w:szCs w:val="20"/>
        </w:rPr>
        <w:t xml:space="preserve">                </w:t>
      </w:r>
      <w:r w:rsidR="0046485A" w:rsidRPr="00996F65">
        <w:rPr>
          <w:rFonts w:ascii="Arial" w:hAnsi="Arial" w:cs="Arial"/>
          <w:sz w:val="20"/>
          <w:szCs w:val="20"/>
        </w:rPr>
        <w:t xml:space="preserve"> </w:t>
      </w:r>
      <w:r w:rsidRPr="00341B29">
        <w:rPr>
          <w:rFonts w:ascii="Arial" w:hAnsi="Arial" w:cs="Arial"/>
          <w:sz w:val="20"/>
          <w:szCs w:val="20"/>
        </w:rPr>
        <w:t>№</w:t>
      </w:r>
      <w:r w:rsidR="00320D72" w:rsidRPr="00341B29">
        <w:rPr>
          <w:rFonts w:ascii="Arial" w:hAnsi="Arial" w:cs="Arial"/>
          <w:sz w:val="20"/>
          <w:szCs w:val="20"/>
        </w:rPr>
        <w:t xml:space="preserve">  </w:t>
      </w:r>
      <w:r w:rsidR="0046485A" w:rsidRPr="00341B29">
        <w:rPr>
          <w:rFonts w:ascii="Arial" w:hAnsi="Arial" w:cs="Arial"/>
          <w:sz w:val="20"/>
          <w:szCs w:val="20"/>
        </w:rPr>
        <w:t xml:space="preserve"> </w:t>
      </w:r>
    </w:p>
    <w:p w:rsidR="006E72BC" w:rsidRPr="00341B29" w:rsidRDefault="006E72BC" w:rsidP="0074771E">
      <w:pPr>
        <w:ind w:firstLine="397"/>
        <w:jc w:val="both"/>
        <w:rPr>
          <w:rFonts w:ascii="Arial" w:hAnsi="Arial" w:cs="Arial"/>
          <w:sz w:val="8"/>
          <w:szCs w:val="8"/>
        </w:rPr>
      </w:pPr>
    </w:p>
    <w:p w:rsidR="00090CD1" w:rsidRPr="00341B29" w:rsidRDefault="00475C11" w:rsidP="00EE71F8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996F65">
        <w:rPr>
          <w:rFonts w:ascii="Arial" w:hAnsi="Arial" w:cs="Arial"/>
          <w:sz w:val="20"/>
          <w:szCs w:val="20"/>
        </w:rPr>
        <w:t xml:space="preserve">3 </w:t>
      </w:r>
      <w:r w:rsidR="00D92566">
        <w:rPr>
          <w:rFonts w:ascii="Arial" w:hAnsi="Arial" w:cs="Arial"/>
          <w:sz w:val="20"/>
          <w:szCs w:val="20"/>
        </w:rPr>
        <w:t>ВВЕДЕН ВПЕРВЫЕ</w:t>
      </w:r>
    </w:p>
    <w:p w:rsidR="003771AC" w:rsidRPr="00341B29" w:rsidRDefault="003771AC" w:rsidP="0074771E">
      <w:pPr>
        <w:ind w:firstLine="397"/>
        <w:jc w:val="both"/>
        <w:rPr>
          <w:rFonts w:ascii="Arial" w:hAnsi="Arial" w:cs="Arial"/>
          <w:sz w:val="8"/>
          <w:szCs w:val="8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F07062" w:rsidRPr="00341B29" w:rsidRDefault="00F07062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5A2F3E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393140" w:rsidRPr="005A2F3E" w:rsidRDefault="00393140" w:rsidP="0074771E">
      <w:pPr>
        <w:ind w:firstLine="397"/>
        <w:rPr>
          <w:rFonts w:ascii="Arial" w:hAnsi="Arial" w:cs="Arial"/>
          <w:sz w:val="20"/>
          <w:szCs w:val="20"/>
        </w:rPr>
      </w:pPr>
    </w:p>
    <w:p w:rsidR="00393140" w:rsidRPr="005A2F3E" w:rsidRDefault="00393140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F07062" w:rsidRPr="00341B29" w:rsidRDefault="00F07062" w:rsidP="0046485A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341B29">
        <w:rPr>
          <w:rFonts w:ascii="Arial" w:hAnsi="Arial" w:cs="Arial"/>
          <w:sz w:val="20"/>
          <w:szCs w:val="20"/>
        </w:rPr>
        <w:t xml:space="preserve">Настоящий стандарт не может быть </w:t>
      </w:r>
      <w:r w:rsidR="00512772" w:rsidRPr="00341B29">
        <w:rPr>
          <w:rFonts w:ascii="Arial" w:hAnsi="Arial" w:cs="Arial"/>
          <w:sz w:val="20"/>
          <w:szCs w:val="20"/>
        </w:rPr>
        <w:t xml:space="preserve">воспроизведен, </w:t>
      </w:r>
      <w:r w:rsidRPr="00341B29">
        <w:rPr>
          <w:rFonts w:ascii="Arial" w:hAnsi="Arial" w:cs="Arial"/>
          <w:sz w:val="20"/>
          <w:szCs w:val="20"/>
        </w:rPr>
        <w:t xml:space="preserve">тиражирован и распространен </w:t>
      </w:r>
      <w:r w:rsidR="00512772" w:rsidRPr="00341B29">
        <w:rPr>
          <w:rFonts w:ascii="Arial" w:hAnsi="Arial" w:cs="Arial"/>
          <w:sz w:val="20"/>
          <w:szCs w:val="20"/>
        </w:rPr>
        <w:t xml:space="preserve">в качестве официального издания </w:t>
      </w:r>
      <w:r w:rsidRPr="00341B29">
        <w:rPr>
          <w:rFonts w:ascii="Arial" w:hAnsi="Arial" w:cs="Arial"/>
          <w:sz w:val="20"/>
          <w:szCs w:val="20"/>
        </w:rPr>
        <w:t>без разрешения Госстандарта Республики Беларусь</w:t>
      </w:r>
    </w:p>
    <w:p w:rsidR="0046485A" w:rsidRPr="00341B29" w:rsidRDefault="00B5344F" w:rsidP="0074771E">
      <w:pPr>
        <w:ind w:firstLine="397"/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5EF64A8A" wp14:editId="29967523">
                <wp:simplePos x="0" y="0"/>
                <wp:positionH relativeFrom="column">
                  <wp:posOffset>0</wp:posOffset>
                </wp:positionH>
                <wp:positionV relativeFrom="paragraph">
                  <wp:posOffset>120015</wp:posOffset>
                </wp:positionV>
                <wp:extent cx="6109335" cy="0"/>
                <wp:effectExtent l="10795" t="6350" r="13970" b="12700"/>
                <wp:wrapNone/>
                <wp:docPr id="3" name="Line 1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0933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line w14:anchorId="426C01A1" id="Line 1419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.45pt" to="481.05pt,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/wpFQIAACs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"/>
            </w:pict>
          </mc:Fallback>
        </mc:AlternateContent>
      </w:r>
    </w:p>
    <w:p w:rsidR="0046485A" w:rsidRDefault="00130C64" w:rsidP="0074771E">
      <w:pPr>
        <w:ind w:firstLine="397"/>
        <w:rPr>
          <w:rFonts w:ascii="Arial" w:hAnsi="Arial" w:cs="Arial"/>
          <w:sz w:val="18"/>
          <w:szCs w:val="18"/>
        </w:rPr>
      </w:pPr>
      <w:r w:rsidRPr="00341B29">
        <w:rPr>
          <w:rFonts w:ascii="Arial" w:hAnsi="Arial" w:cs="Arial"/>
          <w:sz w:val="18"/>
          <w:szCs w:val="18"/>
        </w:rPr>
        <w:t>Издан на русском языке</w:t>
      </w:r>
    </w:p>
    <w:p w:rsidR="001D1EDD" w:rsidRPr="0038626A" w:rsidRDefault="0046485A" w:rsidP="0038626A">
      <w:pPr>
        <w:tabs>
          <w:tab w:val="right" w:leader="dot" w:pos="9639"/>
        </w:tabs>
        <w:jc w:val="center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sz w:val="18"/>
          <w:szCs w:val="18"/>
        </w:rP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ru-RU"/>
        </w:rPr>
        <w:id w:val="3958749"/>
        <w:docPartObj>
          <w:docPartGallery w:val="Table of Contents"/>
          <w:docPartUnique/>
        </w:docPartObj>
      </w:sdtPr>
      <w:sdtEndPr/>
      <w:sdtContent>
        <w:p w:rsidR="001D1EDD" w:rsidRPr="008D46C6" w:rsidRDefault="001D1EDD" w:rsidP="001D1EDD">
          <w:pPr>
            <w:pStyle w:val="af9"/>
            <w:jc w:val="center"/>
            <w:rPr>
              <w:highlight w:val="yellow"/>
            </w:rPr>
          </w:pPr>
          <w:proofErr w:type="spellStart"/>
          <w:r w:rsidRPr="00852FAE">
            <w:rPr>
              <w:rFonts w:ascii="Arial" w:hAnsi="Arial" w:cs="Arial"/>
              <w:color w:val="000000" w:themeColor="text1"/>
              <w:sz w:val="22"/>
              <w:szCs w:val="22"/>
              <w:lang w:val="en-US"/>
            </w:rPr>
            <w:t>Содержание</w:t>
          </w:r>
          <w:proofErr w:type="spellEnd"/>
        </w:p>
        <w:p w:rsidR="001D1EDD" w:rsidRPr="008D46C6" w:rsidRDefault="001D1EDD" w:rsidP="001F4DC1">
          <w:pPr>
            <w:pStyle w:val="11"/>
            <w:rPr>
              <w:highlight w:val="yellow"/>
              <w:lang w:val="en-US"/>
            </w:rPr>
          </w:pPr>
        </w:p>
        <w:p w:rsidR="00DC28B3" w:rsidRPr="00790107" w:rsidRDefault="00F343BB">
          <w:pPr>
            <w:pStyle w:val="11"/>
            <w:rPr>
              <w:rFonts w:ascii="Arial" w:eastAsiaTheme="minorEastAsia" w:hAnsi="Arial" w:cs="Arial"/>
              <w:noProof/>
              <w:sz w:val="20"/>
              <w:szCs w:val="20"/>
            </w:rPr>
          </w:pPr>
          <w:r w:rsidRPr="00790107">
            <w:rPr>
              <w:rFonts w:ascii="Arial" w:hAnsi="Arial" w:cs="Arial"/>
              <w:sz w:val="20"/>
              <w:szCs w:val="20"/>
            </w:rPr>
            <w:fldChar w:fldCharType="begin"/>
          </w:r>
          <w:r w:rsidR="001D1EDD" w:rsidRPr="00790107">
            <w:rPr>
              <w:rFonts w:ascii="Arial" w:hAnsi="Arial" w:cs="Arial"/>
              <w:sz w:val="20"/>
              <w:szCs w:val="20"/>
            </w:rPr>
            <w:instrText xml:space="preserve"> TOC \o "1-3" \h \z \u </w:instrText>
          </w:r>
          <w:r w:rsidRPr="00790107">
            <w:rPr>
              <w:rFonts w:ascii="Arial" w:hAnsi="Arial" w:cs="Arial"/>
              <w:sz w:val="20"/>
              <w:szCs w:val="20"/>
            </w:rPr>
            <w:fldChar w:fldCharType="separate"/>
          </w:r>
          <w:hyperlink w:anchor="_Toc74643481" w:history="1">
            <w:r w:rsidR="00DC28B3" w:rsidRPr="00790107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1 Область применения</w:t>
            </w:r>
            <w:r w:rsidR="00DC28B3" w:rsidRPr="00790107">
              <w:rPr>
                <w:rFonts w:ascii="Arial" w:hAnsi="Arial" w:cs="Arial"/>
                <w:noProof/>
                <w:webHidden/>
                <w:sz w:val="20"/>
                <w:szCs w:val="20"/>
              </w:rPr>
              <w:tab/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begin"/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instrText xml:space="preserve"> PAGEREF _Toc74643481 \h </w:instrText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separate"/>
            </w:r>
            <w:r w:rsidR="00E75159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t>1</w:t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end"/>
            </w:r>
          </w:hyperlink>
        </w:p>
        <w:p w:rsidR="00DC28B3" w:rsidRPr="00790107" w:rsidRDefault="00B270E5">
          <w:pPr>
            <w:pStyle w:val="11"/>
            <w:rPr>
              <w:rFonts w:ascii="Arial" w:eastAsiaTheme="minorEastAsia" w:hAnsi="Arial" w:cs="Arial"/>
              <w:noProof/>
              <w:sz w:val="20"/>
              <w:szCs w:val="20"/>
            </w:rPr>
          </w:pPr>
          <w:hyperlink w:anchor="_Toc74643482" w:history="1">
            <w:r w:rsidR="00DC28B3" w:rsidRPr="00790107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2 Нормативные ссылки</w:t>
            </w:r>
            <w:r w:rsidR="00DC28B3" w:rsidRPr="00790107">
              <w:rPr>
                <w:rFonts w:ascii="Arial" w:hAnsi="Arial" w:cs="Arial"/>
                <w:noProof/>
                <w:webHidden/>
                <w:sz w:val="20"/>
                <w:szCs w:val="20"/>
              </w:rPr>
              <w:tab/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begin"/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instrText xml:space="preserve"> PAGEREF _Toc74643482 \h </w:instrText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separate"/>
            </w:r>
            <w:r w:rsidR="00E75159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t>1</w:t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end"/>
            </w:r>
          </w:hyperlink>
        </w:p>
        <w:p w:rsidR="00DC28B3" w:rsidRPr="00790107" w:rsidRDefault="00B270E5">
          <w:pPr>
            <w:pStyle w:val="11"/>
            <w:rPr>
              <w:rFonts w:ascii="Arial" w:eastAsiaTheme="minorEastAsia" w:hAnsi="Arial" w:cs="Arial"/>
              <w:noProof/>
              <w:sz w:val="20"/>
              <w:szCs w:val="20"/>
            </w:rPr>
          </w:pPr>
          <w:hyperlink w:anchor="_Toc74643483" w:history="1">
            <w:r w:rsidR="00DC28B3" w:rsidRPr="00790107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3 Термины и определения</w:t>
            </w:r>
            <w:r w:rsidR="00DC28B3" w:rsidRPr="00790107">
              <w:rPr>
                <w:rFonts w:ascii="Arial" w:hAnsi="Arial" w:cs="Arial"/>
                <w:noProof/>
                <w:webHidden/>
                <w:sz w:val="20"/>
                <w:szCs w:val="20"/>
              </w:rPr>
              <w:tab/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begin"/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instrText xml:space="preserve"> PAGEREF _Toc74643483 \h </w:instrText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separate"/>
            </w:r>
            <w:r w:rsidR="00E75159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t>1</w:t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end"/>
            </w:r>
          </w:hyperlink>
        </w:p>
        <w:p w:rsidR="00DC28B3" w:rsidRPr="00790107" w:rsidRDefault="00B270E5">
          <w:pPr>
            <w:pStyle w:val="11"/>
            <w:rPr>
              <w:rFonts w:ascii="Arial" w:eastAsiaTheme="minorEastAsia" w:hAnsi="Arial" w:cs="Arial"/>
              <w:noProof/>
              <w:sz w:val="20"/>
              <w:szCs w:val="20"/>
            </w:rPr>
          </w:pPr>
          <w:hyperlink w:anchor="_Toc74643484" w:history="1">
            <w:r w:rsidR="00F77952" w:rsidRPr="00790107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4</w:t>
            </w:r>
            <w:r w:rsidR="00DC28B3" w:rsidRPr="00790107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 xml:space="preserve"> </w:t>
            </w:r>
            <w:r w:rsidR="00E61982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Структура бизнес-процессов</w:t>
            </w:r>
            <w:r w:rsidR="00DC28B3" w:rsidRPr="00790107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 xml:space="preserve"> умного города</w:t>
            </w:r>
            <w:r w:rsidR="00DC28B3" w:rsidRPr="00790107">
              <w:rPr>
                <w:rFonts w:ascii="Arial" w:hAnsi="Arial" w:cs="Arial"/>
                <w:noProof/>
                <w:webHidden/>
                <w:sz w:val="20"/>
                <w:szCs w:val="20"/>
              </w:rPr>
              <w:tab/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begin"/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instrText xml:space="preserve"> PAGEREF _Toc74643484 \h </w:instrText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separate"/>
            </w:r>
            <w:r w:rsidR="00E75159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t>1</w:t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end"/>
            </w:r>
          </w:hyperlink>
        </w:p>
        <w:p w:rsidR="00DC28B3" w:rsidRPr="00790107" w:rsidRDefault="00B270E5">
          <w:pPr>
            <w:pStyle w:val="11"/>
            <w:rPr>
              <w:rFonts w:ascii="Arial" w:eastAsiaTheme="minorEastAsia" w:hAnsi="Arial" w:cs="Arial"/>
              <w:noProof/>
              <w:sz w:val="20"/>
              <w:szCs w:val="20"/>
            </w:rPr>
          </w:pPr>
          <w:hyperlink w:anchor="_Toc74643485" w:history="1">
            <w:r w:rsidR="00DC28B3" w:rsidRPr="00790107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Библиография</w:t>
            </w:r>
            <w:r w:rsidR="00DC28B3" w:rsidRPr="00790107">
              <w:rPr>
                <w:rFonts w:ascii="Arial" w:hAnsi="Arial" w:cs="Arial"/>
                <w:noProof/>
                <w:webHidden/>
                <w:sz w:val="20"/>
                <w:szCs w:val="20"/>
              </w:rPr>
              <w:tab/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begin"/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instrText xml:space="preserve"> PAGEREF _Toc74643485 \h </w:instrText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separate"/>
            </w:r>
            <w:r w:rsidR="00E75159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t>15</w:t>
            </w:r>
            <w:r w:rsidR="00DC28B3" w:rsidRPr="00790107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end"/>
            </w:r>
          </w:hyperlink>
        </w:p>
        <w:p w:rsidR="001D1EDD" w:rsidRDefault="00F343BB">
          <w:r w:rsidRPr="00790107">
            <w:rPr>
              <w:rFonts w:ascii="Arial" w:hAnsi="Arial" w:cs="Arial"/>
              <w:sz w:val="20"/>
              <w:szCs w:val="20"/>
            </w:rPr>
            <w:fldChar w:fldCharType="end"/>
          </w:r>
        </w:p>
      </w:sdtContent>
    </w:sdt>
    <w:p w:rsidR="00F07062" w:rsidRPr="0038626A" w:rsidRDefault="00F07062" w:rsidP="0038626A">
      <w:pPr>
        <w:tabs>
          <w:tab w:val="right" w:leader="dot" w:pos="9639"/>
        </w:tabs>
        <w:jc w:val="center"/>
        <w:rPr>
          <w:rFonts w:ascii="Arial" w:hAnsi="Arial" w:cs="Arial"/>
          <w:b/>
          <w:sz w:val="22"/>
          <w:szCs w:val="22"/>
        </w:rPr>
      </w:pPr>
    </w:p>
    <w:p w:rsidR="0044205E" w:rsidRDefault="0044205E" w:rsidP="001F4DC1">
      <w:pPr>
        <w:pStyle w:val="11"/>
        <w:sectPr w:rsidR="0044205E" w:rsidSect="0057209F">
          <w:headerReference w:type="even" r:id="rId10"/>
          <w:headerReference w:type="default" r:id="rId11"/>
          <w:footerReference w:type="even" r:id="rId12"/>
          <w:footerReference w:type="default" r:id="rId13"/>
          <w:pgSz w:w="11906" w:h="16838" w:code="9"/>
          <w:pgMar w:top="1701" w:right="1247" w:bottom="1814" w:left="1021" w:header="1134" w:footer="1247" w:gutter="0"/>
          <w:pgNumType w:fmt="upperRoman" w:start="1"/>
          <w:cols w:space="708"/>
          <w:docGrid w:linePitch="360"/>
        </w:sectPr>
      </w:pPr>
    </w:p>
    <w:p w:rsidR="00F07062" w:rsidRPr="00D66BE9" w:rsidRDefault="00025F77" w:rsidP="00D66BE9">
      <w:pPr>
        <w:pStyle w:val="ad"/>
        <w:spacing w:line="240" w:lineRule="auto"/>
        <w:rPr>
          <w:b/>
          <w:sz w:val="22"/>
          <w:szCs w:val="22"/>
        </w:rPr>
      </w:pPr>
      <w:r>
        <w:rPr>
          <w:b/>
          <w:sz w:val="22"/>
          <w:szCs w:val="22"/>
        </w:rPr>
        <w:t>ГОСУДАРСТВЕННЫЙ</w:t>
      </w:r>
      <w:r w:rsidR="00F07062" w:rsidRPr="00D66BE9">
        <w:rPr>
          <w:b/>
          <w:sz w:val="22"/>
          <w:szCs w:val="22"/>
        </w:rPr>
        <w:t xml:space="preserve"> </w:t>
      </w:r>
      <w:r w:rsidR="00D66BE9">
        <w:rPr>
          <w:b/>
          <w:sz w:val="22"/>
          <w:szCs w:val="22"/>
        </w:rPr>
        <w:t xml:space="preserve"> </w:t>
      </w:r>
      <w:r w:rsidR="00F07062" w:rsidRPr="00D66BE9">
        <w:rPr>
          <w:b/>
          <w:sz w:val="22"/>
          <w:szCs w:val="22"/>
        </w:rPr>
        <w:t xml:space="preserve">СТАНДАРТ </w:t>
      </w:r>
      <w:r w:rsidR="00D66BE9">
        <w:rPr>
          <w:b/>
          <w:sz w:val="22"/>
          <w:szCs w:val="22"/>
        </w:rPr>
        <w:t xml:space="preserve"> </w:t>
      </w:r>
      <w:r w:rsidR="00F07062" w:rsidRPr="00D66BE9">
        <w:rPr>
          <w:b/>
          <w:sz w:val="22"/>
          <w:szCs w:val="22"/>
        </w:rPr>
        <w:t xml:space="preserve">РЕСПУБЛИКИ </w:t>
      </w:r>
      <w:r w:rsidR="00D66BE9">
        <w:rPr>
          <w:b/>
          <w:sz w:val="22"/>
          <w:szCs w:val="22"/>
        </w:rPr>
        <w:t xml:space="preserve"> </w:t>
      </w:r>
      <w:r w:rsidR="00F07062" w:rsidRPr="00D66BE9">
        <w:rPr>
          <w:b/>
          <w:sz w:val="22"/>
          <w:szCs w:val="22"/>
        </w:rPr>
        <w:t>БЕЛАРУСЬ</w:t>
      </w:r>
    </w:p>
    <w:p w:rsidR="00F07062" w:rsidRPr="00D66BE9" w:rsidRDefault="00B5344F" w:rsidP="00D66BE9">
      <w:pPr>
        <w:pStyle w:val="ad"/>
        <w:spacing w:line="240" w:lineRule="auto"/>
        <w:rPr>
          <w:b/>
          <w:sz w:val="12"/>
          <w:szCs w:val="12"/>
        </w:rPr>
      </w:pPr>
      <w:r>
        <w:rPr>
          <w:b/>
          <w:noProof/>
          <w:sz w:val="12"/>
          <w:szCs w:val="12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59C7CAAB" wp14:editId="60B6E0D4">
                <wp:simplePos x="0" y="0"/>
                <wp:positionH relativeFrom="column">
                  <wp:posOffset>0</wp:posOffset>
                </wp:positionH>
                <wp:positionV relativeFrom="paragraph">
                  <wp:posOffset>34925</wp:posOffset>
                </wp:positionV>
                <wp:extent cx="6109335" cy="0"/>
                <wp:effectExtent l="15240" t="12065" r="9525" b="6985"/>
                <wp:wrapNone/>
                <wp:docPr id="2" name="Line 1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09335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line w14:anchorId="7C81E738" id="Line 1420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75pt" to="481.05pt,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" strokeweight="1pt"/>
            </w:pict>
          </mc:Fallback>
        </mc:AlternateContent>
      </w:r>
    </w:p>
    <w:p w:rsidR="00D63A28" w:rsidRPr="00C10B17" w:rsidRDefault="00505925" w:rsidP="00D66BE9">
      <w:pPr>
        <w:pStyle w:val="ad"/>
        <w:spacing w:line="240" w:lineRule="auto"/>
        <w:rPr>
          <w:b/>
          <w:sz w:val="22"/>
          <w:szCs w:val="22"/>
        </w:rPr>
      </w:pPr>
      <w:r w:rsidRPr="00505925">
        <w:rPr>
          <w:b/>
          <w:sz w:val="22"/>
          <w:szCs w:val="22"/>
        </w:rPr>
        <w:t>Умный город</w:t>
      </w:r>
    </w:p>
    <w:p w:rsidR="00C10B17" w:rsidRPr="00C10B17" w:rsidRDefault="00505925" w:rsidP="00C10B17">
      <w:pPr>
        <w:pStyle w:val="ad"/>
        <w:spacing w:line="240" w:lineRule="auto"/>
        <w:rPr>
          <w:b/>
          <w:sz w:val="22"/>
          <w:szCs w:val="22"/>
        </w:rPr>
      </w:pPr>
      <w:r w:rsidRPr="00505925">
        <w:rPr>
          <w:b/>
          <w:sz w:val="22"/>
          <w:szCs w:val="22"/>
        </w:rPr>
        <w:t>ТИПОВАЯ АРХИТЕКТУРА ИНФОРМАЦИОННО-КОММУНИКАЦИОННЫХ ТЕХНОЛОГИЙ</w:t>
      </w:r>
    </w:p>
    <w:p w:rsidR="00315EF1" w:rsidRDefault="00B528D5" w:rsidP="00D66BE9">
      <w:pPr>
        <w:pStyle w:val="ad"/>
        <w:spacing w:line="240" w:lineRule="auto"/>
        <w:rPr>
          <w:b/>
          <w:sz w:val="22"/>
          <w:szCs w:val="22"/>
        </w:rPr>
      </w:pPr>
      <w:r w:rsidRPr="00505925">
        <w:rPr>
          <w:b/>
          <w:sz w:val="22"/>
          <w:szCs w:val="22"/>
        </w:rPr>
        <w:t>Структура бизнес-процессов</w:t>
      </w:r>
    </w:p>
    <w:p w:rsidR="00B528D5" w:rsidRPr="00D66BE9" w:rsidRDefault="00B528D5" w:rsidP="00D66BE9">
      <w:pPr>
        <w:pStyle w:val="ad"/>
        <w:spacing w:line="240" w:lineRule="auto"/>
        <w:rPr>
          <w:b/>
          <w:sz w:val="12"/>
          <w:szCs w:val="12"/>
        </w:rPr>
      </w:pPr>
    </w:p>
    <w:p w:rsidR="00075457" w:rsidRPr="00B44E50" w:rsidRDefault="00505925" w:rsidP="00D66BE9">
      <w:pPr>
        <w:pStyle w:val="ad"/>
        <w:spacing w:line="240" w:lineRule="auto"/>
        <w:rPr>
          <w:b/>
          <w:sz w:val="22"/>
          <w:szCs w:val="22"/>
        </w:rPr>
      </w:pPr>
      <w:r w:rsidRPr="00505925">
        <w:rPr>
          <w:b/>
          <w:sz w:val="22"/>
          <w:szCs w:val="22"/>
        </w:rPr>
        <w:t xml:space="preserve">Разумны </w:t>
      </w:r>
      <w:proofErr w:type="spellStart"/>
      <w:r w:rsidRPr="00505925">
        <w:rPr>
          <w:b/>
          <w:sz w:val="22"/>
          <w:szCs w:val="22"/>
        </w:rPr>
        <w:t>горад</w:t>
      </w:r>
      <w:proofErr w:type="spellEnd"/>
    </w:p>
    <w:p w:rsidR="00315EF1" w:rsidRDefault="00505925" w:rsidP="00D66BE9">
      <w:pPr>
        <w:pStyle w:val="ad"/>
        <w:spacing w:line="240" w:lineRule="auto"/>
        <w:rPr>
          <w:b/>
          <w:sz w:val="22"/>
          <w:szCs w:val="22"/>
        </w:rPr>
      </w:pPr>
      <w:r w:rsidRPr="00505925">
        <w:rPr>
          <w:b/>
          <w:sz w:val="22"/>
          <w:szCs w:val="22"/>
        </w:rPr>
        <w:t xml:space="preserve">ТЫПОВАЯ АРХІТЭКТУРА ІНФАРМАЦЫЙНА-КАМУНІКАЦЫЙНЫХ ТЭХНАЛОГІЙ </w:t>
      </w:r>
      <w:r w:rsidR="00C10B17" w:rsidRPr="00C10B17">
        <w:rPr>
          <w:b/>
          <w:sz w:val="22"/>
          <w:szCs w:val="22"/>
        </w:rPr>
        <w:t xml:space="preserve"> </w:t>
      </w:r>
    </w:p>
    <w:p w:rsidR="00C10B17" w:rsidRPr="00B270E5" w:rsidRDefault="00B528D5" w:rsidP="00C10B17">
      <w:pPr>
        <w:pStyle w:val="ad"/>
        <w:spacing w:line="240" w:lineRule="auto"/>
        <w:rPr>
          <w:b/>
          <w:sz w:val="22"/>
          <w:szCs w:val="22"/>
          <w:lang w:val="en-US"/>
        </w:rPr>
      </w:pPr>
      <w:r w:rsidRPr="00505925">
        <w:rPr>
          <w:b/>
          <w:sz w:val="22"/>
          <w:szCs w:val="22"/>
        </w:rPr>
        <w:t>Структура</w:t>
      </w:r>
      <w:r w:rsidRPr="00B270E5">
        <w:rPr>
          <w:b/>
          <w:sz w:val="22"/>
          <w:szCs w:val="22"/>
          <w:lang w:val="en-US"/>
        </w:rPr>
        <w:t xml:space="preserve"> </w:t>
      </w:r>
      <w:proofErr w:type="spellStart"/>
      <w:r w:rsidRPr="00505925">
        <w:rPr>
          <w:b/>
          <w:sz w:val="22"/>
          <w:szCs w:val="22"/>
        </w:rPr>
        <w:t>бізнес</w:t>
      </w:r>
      <w:proofErr w:type="spellEnd"/>
      <w:r w:rsidRPr="00B270E5">
        <w:rPr>
          <w:b/>
          <w:sz w:val="22"/>
          <w:szCs w:val="22"/>
          <w:lang w:val="en-US"/>
        </w:rPr>
        <w:t>-</w:t>
      </w:r>
      <w:proofErr w:type="spellStart"/>
      <w:r w:rsidRPr="00505925">
        <w:rPr>
          <w:b/>
          <w:sz w:val="22"/>
          <w:szCs w:val="22"/>
        </w:rPr>
        <w:t>працэсаў</w:t>
      </w:r>
      <w:proofErr w:type="spellEnd"/>
    </w:p>
    <w:p w:rsidR="00F07062" w:rsidRPr="00B270E5" w:rsidRDefault="00F07062" w:rsidP="00D66BE9">
      <w:pPr>
        <w:pStyle w:val="ad"/>
        <w:spacing w:line="240" w:lineRule="auto"/>
        <w:rPr>
          <w:b/>
          <w:sz w:val="12"/>
          <w:szCs w:val="12"/>
          <w:lang w:val="en-US"/>
        </w:rPr>
      </w:pPr>
    </w:p>
    <w:p w:rsidR="00C10B17" w:rsidRPr="00B44E50" w:rsidRDefault="00505925" w:rsidP="00C10B17">
      <w:pPr>
        <w:pStyle w:val="ad"/>
        <w:spacing w:line="240" w:lineRule="auto"/>
        <w:rPr>
          <w:b/>
          <w:sz w:val="22"/>
          <w:szCs w:val="22"/>
          <w:lang w:val="en-US"/>
        </w:rPr>
      </w:pPr>
      <w:r w:rsidRPr="008E2250">
        <w:rPr>
          <w:color w:val="000000"/>
          <w:sz w:val="22"/>
          <w:szCs w:val="22"/>
          <w:lang w:val="en-US"/>
        </w:rPr>
        <w:t>Smart City</w:t>
      </w:r>
    </w:p>
    <w:p w:rsidR="00B44E50" w:rsidRPr="007A6691" w:rsidRDefault="00505925" w:rsidP="00B44E50">
      <w:pPr>
        <w:pStyle w:val="ad"/>
        <w:spacing w:line="240" w:lineRule="auto"/>
        <w:rPr>
          <w:b/>
          <w:sz w:val="22"/>
          <w:szCs w:val="22"/>
          <w:lang w:val="en-US"/>
        </w:rPr>
      </w:pPr>
      <w:r w:rsidRPr="008E2250">
        <w:rPr>
          <w:color w:val="000000"/>
          <w:sz w:val="22"/>
          <w:szCs w:val="22"/>
          <w:lang w:val="en-US"/>
        </w:rPr>
        <w:t>TYPICAL INFORMATION AND COMMUNICATION TECHNOLOGY ARCHITECTURE</w:t>
      </w:r>
    </w:p>
    <w:p w:rsidR="00C10B17" w:rsidRPr="00C43192" w:rsidRDefault="00B528D5" w:rsidP="00C10B17">
      <w:pPr>
        <w:pStyle w:val="ad"/>
        <w:spacing w:line="240" w:lineRule="auto"/>
        <w:rPr>
          <w:color w:val="000000"/>
          <w:sz w:val="22"/>
          <w:szCs w:val="22"/>
        </w:rPr>
      </w:pPr>
      <w:r w:rsidRPr="00505925">
        <w:rPr>
          <w:color w:val="000000"/>
          <w:sz w:val="22"/>
          <w:szCs w:val="22"/>
          <w:lang w:val="en-US"/>
        </w:rPr>
        <w:t>Business</w:t>
      </w:r>
      <w:r w:rsidRPr="00C51AC9">
        <w:rPr>
          <w:color w:val="000000"/>
          <w:sz w:val="22"/>
          <w:szCs w:val="22"/>
        </w:rPr>
        <w:t xml:space="preserve"> </w:t>
      </w:r>
      <w:r w:rsidRPr="00505925">
        <w:rPr>
          <w:color w:val="000000"/>
          <w:sz w:val="22"/>
          <w:szCs w:val="22"/>
          <w:lang w:val="en-US"/>
        </w:rPr>
        <w:t>Process</w:t>
      </w:r>
      <w:r w:rsidRPr="00C51AC9">
        <w:rPr>
          <w:color w:val="000000"/>
          <w:sz w:val="22"/>
          <w:szCs w:val="22"/>
        </w:rPr>
        <w:t xml:space="preserve"> </w:t>
      </w:r>
      <w:r w:rsidRPr="00505925">
        <w:rPr>
          <w:color w:val="000000"/>
          <w:sz w:val="22"/>
          <w:szCs w:val="22"/>
          <w:lang w:val="en-US"/>
        </w:rPr>
        <w:t>Structure</w:t>
      </w:r>
    </w:p>
    <w:p w:rsidR="00F07062" w:rsidRPr="007A6691" w:rsidRDefault="00B5344F" w:rsidP="00D66BE9">
      <w:pPr>
        <w:jc w:val="center"/>
        <w:rPr>
          <w:rFonts w:ascii="Arial" w:hAnsi="Arial" w:cs="Arial"/>
          <w:sz w:val="22"/>
          <w:szCs w:val="22"/>
        </w:rPr>
      </w:pPr>
      <w:r>
        <w:rPr>
          <w:b/>
          <w:noProof/>
          <w:sz w:val="12"/>
          <w:szCs w:val="12"/>
          <w:highlight w:val="yellow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62DC15A2" wp14:editId="3036C1EB">
                <wp:simplePos x="0" y="0"/>
                <wp:positionH relativeFrom="column">
                  <wp:posOffset>0</wp:posOffset>
                </wp:positionH>
                <wp:positionV relativeFrom="paragraph">
                  <wp:posOffset>45720</wp:posOffset>
                </wp:positionV>
                <wp:extent cx="6109335" cy="0"/>
                <wp:effectExtent l="15240" t="13335" r="9525" b="15240"/>
                <wp:wrapNone/>
                <wp:docPr id="1" name="Line 1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09335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line w14:anchorId="399B4C35" id="Line 1421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.6pt" to="481.05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" strokeweight="1pt"/>
            </w:pict>
          </mc:Fallback>
        </mc:AlternateContent>
      </w:r>
    </w:p>
    <w:p w:rsidR="00F07062" w:rsidRPr="00DD3A73" w:rsidRDefault="001B747F" w:rsidP="001B747F">
      <w:pPr>
        <w:jc w:val="center"/>
        <w:rPr>
          <w:rFonts w:ascii="Arial" w:hAnsi="Arial" w:cs="Arial"/>
          <w:b/>
          <w:sz w:val="20"/>
          <w:szCs w:val="20"/>
        </w:rPr>
      </w:pPr>
      <w:r w:rsidRPr="007A6691">
        <w:rPr>
          <w:rFonts w:ascii="Arial" w:hAnsi="Arial" w:cs="Arial"/>
          <w:b/>
          <w:sz w:val="20"/>
          <w:szCs w:val="20"/>
        </w:rPr>
        <w:t xml:space="preserve">                                                                                                      </w:t>
      </w:r>
      <w:r w:rsidR="00F07062" w:rsidRPr="00D66BE9">
        <w:rPr>
          <w:rFonts w:ascii="Arial" w:hAnsi="Arial" w:cs="Arial"/>
          <w:b/>
          <w:sz w:val="20"/>
          <w:szCs w:val="20"/>
        </w:rPr>
        <w:t>Дата</w:t>
      </w:r>
      <w:r w:rsidR="00F07062" w:rsidRPr="00DD3A73">
        <w:rPr>
          <w:rFonts w:ascii="Arial" w:hAnsi="Arial" w:cs="Arial"/>
          <w:b/>
          <w:sz w:val="20"/>
          <w:szCs w:val="20"/>
        </w:rPr>
        <w:t xml:space="preserve"> </w:t>
      </w:r>
      <w:r w:rsidR="00F07062" w:rsidRPr="00D66BE9">
        <w:rPr>
          <w:rFonts w:ascii="Arial" w:hAnsi="Arial" w:cs="Arial"/>
          <w:b/>
          <w:sz w:val="20"/>
          <w:szCs w:val="20"/>
        </w:rPr>
        <w:t>введения</w:t>
      </w:r>
      <w:r w:rsidR="005E1AE6" w:rsidRPr="00DD3A73">
        <w:rPr>
          <w:rFonts w:ascii="Arial" w:hAnsi="Arial" w:cs="Arial"/>
          <w:b/>
          <w:sz w:val="20"/>
          <w:szCs w:val="20"/>
        </w:rPr>
        <w:t xml:space="preserve"> </w:t>
      </w:r>
    </w:p>
    <w:p w:rsidR="00F07062" w:rsidRPr="00DD3A73" w:rsidRDefault="00F07062" w:rsidP="00D31812">
      <w:pPr>
        <w:jc w:val="right"/>
        <w:rPr>
          <w:rFonts w:ascii="Arial" w:hAnsi="Arial" w:cs="Arial"/>
          <w:b/>
          <w:sz w:val="20"/>
          <w:szCs w:val="20"/>
        </w:rPr>
      </w:pPr>
    </w:p>
    <w:p w:rsidR="00F07062" w:rsidRPr="00D66BE9" w:rsidRDefault="00F07062" w:rsidP="00D66BE9">
      <w:pPr>
        <w:pStyle w:val="1"/>
        <w:spacing w:before="0" w:after="0"/>
        <w:ind w:firstLine="397"/>
        <w:jc w:val="both"/>
        <w:rPr>
          <w:kern w:val="0"/>
          <w:sz w:val="22"/>
          <w:szCs w:val="22"/>
        </w:rPr>
      </w:pPr>
      <w:bookmarkStart w:id="0" w:name="_Toc131388715"/>
      <w:bookmarkStart w:id="1" w:name="_Toc247592979"/>
      <w:bookmarkStart w:id="2" w:name="_Toc74643481"/>
      <w:r w:rsidRPr="00D66BE9">
        <w:rPr>
          <w:kern w:val="0"/>
          <w:sz w:val="22"/>
          <w:szCs w:val="22"/>
        </w:rPr>
        <w:t>1 Область применения</w:t>
      </w:r>
      <w:bookmarkEnd w:id="0"/>
      <w:bookmarkEnd w:id="1"/>
      <w:bookmarkEnd w:id="2"/>
    </w:p>
    <w:p w:rsidR="00F07062" w:rsidRPr="00D66BE9" w:rsidRDefault="00F07062" w:rsidP="00D66BE9">
      <w:pPr>
        <w:ind w:firstLine="397"/>
        <w:jc w:val="both"/>
        <w:rPr>
          <w:rFonts w:ascii="Arial" w:hAnsi="Arial" w:cs="Arial"/>
          <w:sz w:val="16"/>
          <w:szCs w:val="16"/>
        </w:rPr>
      </w:pPr>
    </w:p>
    <w:p w:rsidR="00BF10B5" w:rsidRPr="00BF10B5" w:rsidRDefault="00BF10B5" w:rsidP="00BF10B5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BF10B5">
        <w:rPr>
          <w:rFonts w:ascii="Arial" w:hAnsi="Arial" w:cs="Arial"/>
          <w:bCs/>
          <w:sz w:val="20"/>
          <w:szCs w:val="20"/>
        </w:rPr>
        <w:t>Настоящий стандарт распространяется на отрасли городского управления и хозяйства</w:t>
      </w:r>
      <w:r w:rsidR="005F5019">
        <w:rPr>
          <w:rFonts w:ascii="Arial" w:hAnsi="Arial" w:cs="Arial"/>
          <w:bCs/>
          <w:sz w:val="20"/>
          <w:szCs w:val="20"/>
        </w:rPr>
        <w:t>,</w:t>
      </w:r>
      <w:r w:rsidRPr="00BF10B5">
        <w:rPr>
          <w:rFonts w:ascii="Arial" w:hAnsi="Arial" w:cs="Arial"/>
          <w:bCs/>
          <w:sz w:val="20"/>
          <w:szCs w:val="20"/>
        </w:rPr>
        <w:t xml:space="preserve"> широко испол</w:t>
      </w:r>
      <w:r w:rsidRPr="00BF10B5">
        <w:rPr>
          <w:rFonts w:ascii="Arial" w:hAnsi="Arial" w:cs="Arial"/>
          <w:bCs/>
          <w:sz w:val="20"/>
          <w:szCs w:val="20"/>
        </w:rPr>
        <w:t>ь</w:t>
      </w:r>
      <w:r w:rsidRPr="00BF10B5">
        <w:rPr>
          <w:rFonts w:ascii="Arial" w:hAnsi="Arial" w:cs="Arial"/>
          <w:bCs/>
          <w:sz w:val="20"/>
          <w:szCs w:val="20"/>
        </w:rPr>
        <w:t xml:space="preserve">зующие информационно-коммуникационные технологии. </w:t>
      </w:r>
    </w:p>
    <w:p w:rsidR="0023119F" w:rsidRPr="003B7691" w:rsidRDefault="00BF10B5" w:rsidP="00BF10B5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BF10B5">
        <w:rPr>
          <w:rFonts w:ascii="Arial" w:hAnsi="Arial" w:cs="Arial"/>
          <w:bCs/>
          <w:sz w:val="20"/>
          <w:szCs w:val="20"/>
        </w:rPr>
        <w:t xml:space="preserve">Настоящий стандарт устанавливает требования к </w:t>
      </w:r>
      <w:r w:rsidR="0023119F" w:rsidRPr="00754591">
        <w:rPr>
          <w:rFonts w:ascii="Arial" w:hAnsi="Arial" w:cs="Arial"/>
          <w:bCs/>
          <w:sz w:val="20"/>
          <w:szCs w:val="20"/>
        </w:rPr>
        <w:t>бизнес-процесс</w:t>
      </w:r>
      <w:r w:rsidR="00DF31EE">
        <w:rPr>
          <w:rFonts w:ascii="Arial" w:hAnsi="Arial" w:cs="Arial"/>
          <w:bCs/>
          <w:sz w:val="20"/>
          <w:szCs w:val="20"/>
        </w:rPr>
        <w:t>ам</w:t>
      </w:r>
      <w:r w:rsidR="0023119F">
        <w:rPr>
          <w:rFonts w:ascii="Arial" w:hAnsi="Arial" w:cs="Arial"/>
          <w:bCs/>
          <w:sz w:val="20"/>
          <w:szCs w:val="20"/>
        </w:rPr>
        <w:t xml:space="preserve"> </w:t>
      </w:r>
      <w:r w:rsidR="0023119F" w:rsidRPr="003B7691">
        <w:rPr>
          <w:rFonts w:ascii="Arial" w:hAnsi="Arial" w:cs="Arial"/>
          <w:bCs/>
          <w:sz w:val="20"/>
          <w:szCs w:val="20"/>
        </w:rPr>
        <w:t>умного города.</w:t>
      </w:r>
    </w:p>
    <w:p w:rsidR="00BF10B5" w:rsidRDefault="003C40B2" w:rsidP="00DF31EE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3B7691">
        <w:rPr>
          <w:rFonts w:ascii="Arial" w:hAnsi="Arial" w:cs="Arial"/>
          <w:bCs/>
          <w:sz w:val="20"/>
          <w:szCs w:val="20"/>
        </w:rPr>
        <w:t xml:space="preserve">Настоящий стандарт </w:t>
      </w:r>
      <w:r w:rsidR="008B5300">
        <w:rPr>
          <w:rFonts w:ascii="Arial" w:hAnsi="Arial" w:cs="Arial"/>
          <w:bCs/>
          <w:sz w:val="20"/>
          <w:szCs w:val="20"/>
        </w:rPr>
        <w:t>применяется</w:t>
      </w:r>
      <w:r w:rsidRPr="003B7691">
        <w:rPr>
          <w:rFonts w:ascii="Arial" w:hAnsi="Arial" w:cs="Arial"/>
          <w:bCs/>
          <w:sz w:val="20"/>
          <w:szCs w:val="20"/>
        </w:rPr>
        <w:t xml:space="preserve"> для </w:t>
      </w:r>
      <w:r w:rsidR="00DF31EE">
        <w:rPr>
          <w:rFonts w:ascii="Arial" w:hAnsi="Arial" w:cs="Arial"/>
          <w:bCs/>
          <w:sz w:val="20"/>
          <w:szCs w:val="20"/>
        </w:rPr>
        <w:t xml:space="preserve">определения концепции, структуры, методов </w:t>
      </w:r>
      <w:r w:rsidR="00DF31EE" w:rsidRPr="006C3F52">
        <w:rPr>
          <w:rFonts w:ascii="Arial" w:hAnsi="Arial" w:cs="Arial"/>
          <w:bCs/>
          <w:sz w:val="20"/>
          <w:szCs w:val="20"/>
        </w:rPr>
        <w:t>и</w:t>
      </w:r>
      <w:r w:rsidR="00DF31EE" w:rsidRPr="006C3F52">
        <w:rPr>
          <w:rFonts w:ascii="Arial" w:hAnsi="Arial" w:cs="Arial"/>
          <w:sz w:val="20"/>
        </w:rPr>
        <w:t xml:space="preserve"> системы оценки</w:t>
      </w:r>
      <w:r w:rsidR="00DF31EE">
        <w:rPr>
          <w:rFonts w:ascii="Arial" w:hAnsi="Arial" w:cs="Arial"/>
          <w:sz w:val="20"/>
        </w:rPr>
        <w:t xml:space="preserve"> </w:t>
      </w:r>
      <w:r w:rsidR="00DF31EE" w:rsidRPr="00754591">
        <w:rPr>
          <w:rFonts w:ascii="Arial" w:hAnsi="Arial" w:cs="Arial"/>
          <w:bCs/>
          <w:sz w:val="20"/>
          <w:szCs w:val="20"/>
        </w:rPr>
        <w:t>бизнес-процесс</w:t>
      </w:r>
      <w:r w:rsidR="00DF31EE">
        <w:rPr>
          <w:rFonts w:ascii="Arial" w:hAnsi="Arial" w:cs="Arial"/>
          <w:bCs/>
          <w:sz w:val="20"/>
          <w:szCs w:val="20"/>
        </w:rPr>
        <w:t>ов</w:t>
      </w:r>
      <w:r w:rsidR="00DF31EE" w:rsidRPr="003B7691">
        <w:rPr>
          <w:rFonts w:ascii="Arial" w:hAnsi="Arial" w:cs="Arial"/>
          <w:bCs/>
          <w:sz w:val="20"/>
          <w:szCs w:val="20"/>
        </w:rPr>
        <w:t xml:space="preserve"> умного</w:t>
      </w:r>
      <w:r w:rsidR="00DF31EE">
        <w:rPr>
          <w:rFonts w:ascii="Arial" w:hAnsi="Arial" w:cs="Arial"/>
          <w:bCs/>
          <w:sz w:val="20"/>
          <w:szCs w:val="20"/>
        </w:rPr>
        <w:t xml:space="preserve"> </w:t>
      </w:r>
      <w:r w:rsidR="00DF31EE" w:rsidRPr="003B7691">
        <w:rPr>
          <w:rFonts w:ascii="Arial" w:hAnsi="Arial" w:cs="Arial"/>
          <w:bCs/>
          <w:sz w:val="20"/>
          <w:szCs w:val="20"/>
        </w:rPr>
        <w:t>города</w:t>
      </w:r>
      <w:r w:rsidR="00BF10B5" w:rsidRPr="003B7691">
        <w:rPr>
          <w:rFonts w:ascii="Arial" w:hAnsi="Arial" w:cs="Arial"/>
          <w:bCs/>
          <w:sz w:val="20"/>
          <w:szCs w:val="20"/>
        </w:rPr>
        <w:t>.</w:t>
      </w:r>
    </w:p>
    <w:p w:rsidR="00F07062" w:rsidRPr="00002E45" w:rsidRDefault="00F07062" w:rsidP="00D66BE9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F07062" w:rsidRPr="00D66BE9" w:rsidRDefault="00F07062" w:rsidP="00D66BE9">
      <w:pPr>
        <w:pStyle w:val="1"/>
        <w:spacing w:before="0" w:after="0"/>
        <w:ind w:firstLine="397"/>
        <w:jc w:val="both"/>
        <w:rPr>
          <w:sz w:val="22"/>
          <w:szCs w:val="22"/>
        </w:rPr>
      </w:pPr>
      <w:bookmarkStart w:id="3" w:name="_Toc131388716"/>
      <w:bookmarkStart w:id="4" w:name="_Toc247592980"/>
      <w:bookmarkStart w:id="5" w:name="_Toc74643482"/>
      <w:r w:rsidRPr="00D66BE9">
        <w:rPr>
          <w:sz w:val="22"/>
          <w:szCs w:val="22"/>
        </w:rPr>
        <w:t>2 Нормативные ссылки</w:t>
      </w:r>
      <w:bookmarkEnd w:id="3"/>
      <w:bookmarkEnd w:id="4"/>
      <w:bookmarkEnd w:id="5"/>
    </w:p>
    <w:p w:rsidR="00F07062" w:rsidRPr="008717BC" w:rsidRDefault="00F07062" w:rsidP="00D66BE9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EA03B1" w:rsidRDefault="00EA03B1" w:rsidP="00AC2D41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EA03B1">
        <w:rPr>
          <w:rFonts w:ascii="Arial" w:hAnsi="Arial" w:cs="Arial"/>
          <w:color w:val="000000" w:themeColor="text1"/>
          <w:sz w:val="20"/>
          <w:szCs w:val="20"/>
        </w:rPr>
        <w:t>СТБ 1693-2009 Информатизация. Термины и определения</w:t>
      </w:r>
    </w:p>
    <w:p w:rsidR="00AC2D41" w:rsidRPr="0076583D" w:rsidRDefault="00AC2D41" w:rsidP="00AC2D41">
      <w:pPr>
        <w:ind w:firstLine="397"/>
        <w:jc w:val="both"/>
        <w:rPr>
          <w:rFonts w:ascii="Arial" w:hAnsi="Arial" w:cs="Arial"/>
          <w:sz w:val="4"/>
          <w:szCs w:val="4"/>
        </w:rPr>
      </w:pPr>
      <w:r w:rsidRPr="00937C4B">
        <w:rPr>
          <w:rFonts w:ascii="Arial" w:hAnsi="Arial" w:cs="Arial"/>
          <w:color w:val="000000" w:themeColor="text1"/>
          <w:sz w:val="20"/>
          <w:szCs w:val="20"/>
        </w:rPr>
        <w:t>СТБ 2583-2020 Цифровая трансформация. Термины и определения</w:t>
      </w:r>
    </w:p>
    <w:p w:rsidR="00AC2D41" w:rsidRPr="0076583D" w:rsidRDefault="00AC2D41" w:rsidP="003C4515">
      <w:pPr>
        <w:ind w:firstLine="397"/>
        <w:jc w:val="both"/>
        <w:rPr>
          <w:rFonts w:ascii="Arial" w:hAnsi="Arial" w:cs="Arial"/>
          <w:sz w:val="4"/>
          <w:szCs w:val="4"/>
        </w:rPr>
      </w:pPr>
    </w:p>
    <w:p w:rsidR="005F5019" w:rsidRDefault="005339A3" w:rsidP="0076583D">
      <w:pPr>
        <w:ind w:left="406" w:hanging="9"/>
        <w:jc w:val="both"/>
        <w:rPr>
          <w:rFonts w:ascii="Arial" w:hAnsi="Arial" w:cs="Arial"/>
          <w:sz w:val="18"/>
          <w:szCs w:val="18"/>
        </w:rPr>
      </w:pPr>
      <w:r w:rsidRPr="0076583D">
        <w:rPr>
          <w:rFonts w:ascii="Arial" w:hAnsi="Arial" w:cs="Arial"/>
          <w:sz w:val="18"/>
          <w:szCs w:val="18"/>
        </w:rPr>
        <w:t>Приме</w:t>
      </w:r>
      <w:r w:rsidR="00025F77">
        <w:rPr>
          <w:rFonts w:ascii="Arial" w:hAnsi="Arial" w:cs="Arial"/>
          <w:sz w:val="18"/>
          <w:szCs w:val="18"/>
        </w:rPr>
        <w:t>чание – При пользовании настоящим</w:t>
      </w:r>
      <w:r w:rsidRPr="0076583D">
        <w:rPr>
          <w:rFonts w:ascii="Arial" w:hAnsi="Arial" w:cs="Arial"/>
          <w:sz w:val="18"/>
          <w:szCs w:val="18"/>
        </w:rPr>
        <w:t xml:space="preserve"> стандарт</w:t>
      </w:r>
      <w:r w:rsidR="00025F77">
        <w:rPr>
          <w:rFonts w:ascii="Arial" w:hAnsi="Arial" w:cs="Arial"/>
          <w:sz w:val="18"/>
          <w:szCs w:val="18"/>
        </w:rPr>
        <w:t>ом</w:t>
      </w:r>
      <w:r w:rsidRPr="0076583D">
        <w:rPr>
          <w:rFonts w:ascii="Arial" w:hAnsi="Arial" w:cs="Arial"/>
          <w:sz w:val="18"/>
          <w:szCs w:val="18"/>
        </w:rPr>
        <w:t xml:space="preserve"> целесообразно </w:t>
      </w:r>
      <w:r w:rsidR="00796324" w:rsidRPr="0076583D">
        <w:rPr>
          <w:rFonts w:ascii="Arial" w:hAnsi="Arial" w:cs="Arial"/>
          <w:sz w:val="18"/>
          <w:szCs w:val="18"/>
        </w:rPr>
        <w:t xml:space="preserve">проверить действие </w:t>
      </w:r>
      <w:r w:rsidR="005F5019">
        <w:rPr>
          <w:rFonts w:ascii="Arial" w:hAnsi="Arial" w:cs="Arial"/>
          <w:sz w:val="18"/>
          <w:szCs w:val="18"/>
        </w:rPr>
        <w:t>ссылочных докуме</w:t>
      </w:r>
      <w:r w:rsidR="005F5019">
        <w:rPr>
          <w:rFonts w:ascii="Arial" w:hAnsi="Arial" w:cs="Arial"/>
          <w:sz w:val="18"/>
          <w:szCs w:val="18"/>
        </w:rPr>
        <w:t>н</w:t>
      </w:r>
      <w:r w:rsidR="005F5019">
        <w:rPr>
          <w:rFonts w:ascii="Arial" w:hAnsi="Arial" w:cs="Arial"/>
          <w:sz w:val="18"/>
          <w:szCs w:val="18"/>
        </w:rPr>
        <w:t>тов на официальном сайте Национального фонда технических нормативных правовых актов в глобальной компь</w:t>
      </w:r>
      <w:r w:rsidR="005F5019">
        <w:rPr>
          <w:rFonts w:ascii="Arial" w:hAnsi="Arial" w:cs="Arial"/>
          <w:sz w:val="18"/>
          <w:szCs w:val="18"/>
        </w:rPr>
        <w:t>ю</w:t>
      </w:r>
      <w:r w:rsidR="005F5019">
        <w:rPr>
          <w:rFonts w:ascii="Arial" w:hAnsi="Arial" w:cs="Arial"/>
          <w:sz w:val="18"/>
          <w:szCs w:val="18"/>
        </w:rPr>
        <w:t>терной сети Интернет.</w:t>
      </w:r>
    </w:p>
    <w:p w:rsidR="00A71239" w:rsidRPr="0076583D" w:rsidRDefault="005234B6" w:rsidP="0076583D">
      <w:pPr>
        <w:ind w:left="406" w:hanging="9"/>
        <w:jc w:val="both"/>
        <w:rPr>
          <w:rFonts w:ascii="Arial" w:hAnsi="Arial" w:cs="Arial"/>
          <w:sz w:val="18"/>
          <w:szCs w:val="18"/>
        </w:rPr>
      </w:pPr>
      <w:r w:rsidRPr="0076583D">
        <w:rPr>
          <w:rFonts w:ascii="Arial" w:hAnsi="Arial" w:cs="Arial"/>
          <w:sz w:val="18"/>
          <w:szCs w:val="18"/>
        </w:rPr>
        <w:t xml:space="preserve">Если ссылочные </w:t>
      </w:r>
      <w:r w:rsidR="005F5019">
        <w:rPr>
          <w:rFonts w:ascii="Arial" w:hAnsi="Arial" w:cs="Arial"/>
          <w:sz w:val="18"/>
          <w:szCs w:val="18"/>
        </w:rPr>
        <w:t>документы</w:t>
      </w:r>
      <w:r w:rsidRPr="0076583D">
        <w:rPr>
          <w:rFonts w:ascii="Arial" w:hAnsi="Arial" w:cs="Arial"/>
          <w:sz w:val="18"/>
          <w:szCs w:val="18"/>
        </w:rPr>
        <w:t xml:space="preserve"> заменены (изменены)</w:t>
      </w:r>
      <w:r w:rsidR="00127A0E" w:rsidRPr="0076583D">
        <w:rPr>
          <w:rFonts w:ascii="Arial" w:hAnsi="Arial" w:cs="Arial"/>
          <w:sz w:val="18"/>
          <w:szCs w:val="18"/>
        </w:rPr>
        <w:t>, то при пользовании</w:t>
      </w:r>
      <w:r w:rsidR="008348F0" w:rsidRPr="0076583D">
        <w:rPr>
          <w:rFonts w:ascii="Arial" w:hAnsi="Arial" w:cs="Arial"/>
          <w:sz w:val="18"/>
          <w:szCs w:val="18"/>
        </w:rPr>
        <w:t xml:space="preserve"> </w:t>
      </w:r>
      <w:r w:rsidR="00127A0E" w:rsidRPr="0076583D">
        <w:rPr>
          <w:rFonts w:ascii="Arial" w:hAnsi="Arial" w:cs="Arial"/>
          <w:sz w:val="18"/>
          <w:szCs w:val="18"/>
        </w:rPr>
        <w:t>настоящим стандартом следует руково</w:t>
      </w:r>
      <w:r w:rsidR="00127A0E" w:rsidRPr="0076583D">
        <w:rPr>
          <w:rFonts w:ascii="Arial" w:hAnsi="Arial" w:cs="Arial"/>
          <w:sz w:val="18"/>
          <w:szCs w:val="18"/>
        </w:rPr>
        <w:t>д</w:t>
      </w:r>
      <w:r w:rsidR="00127A0E" w:rsidRPr="0076583D">
        <w:rPr>
          <w:rFonts w:ascii="Arial" w:hAnsi="Arial" w:cs="Arial"/>
          <w:sz w:val="18"/>
          <w:szCs w:val="18"/>
        </w:rPr>
        <w:t xml:space="preserve">ствоваться </w:t>
      </w:r>
      <w:r w:rsidR="005F5019">
        <w:rPr>
          <w:rFonts w:ascii="Arial" w:hAnsi="Arial" w:cs="Arial"/>
          <w:sz w:val="18"/>
          <w:szCs w:val="18"/>
        </w:rPr>
        <w:t>действующими взамен документами</w:t>
      </w:r>
      <w:r w:rsidR="0066205F">
        <w:rPr>
          <w:rFonts w:ascii="Arial" w:hAnsi="Arial" w:cs="Arial"/>
          <w:sz w:val="18"/>
          <w:szCs w:val="18"/>
        </w:rPr>
        <w:t>. Если ссылочные документы</w:t>
      </w:r>
      <w:r w:rsidR="008348F0" w:rsidRPr="0076583D">
        <w:rPr>
          <w:rFonts w:ascii="Arial" w:hAnsi="Arial" w:cs="Arial"/>
          <w:sz w:val="18"/>
          <w:szCs w:val="18"/>
        </w:rPr>
        <w:t xml:space="preserve"> отменены без замены</w:t>
      </w:r>
      <w:r w:rsidR="00E82969" w:rsidRPr="0076583D">
        <w:rPr>
          <w:rFonts w:ascii="Arial" w:hAnsi="Arial" w:cs="Arial"/>
          <w:sz w:val="18"/>
          <w:szCs w:val="18"/>
        </w:rPr>
        <w:t>, то положение, в котором дана ссылка на них, применяется в части</w:t>
      </w:r>
      <w:r w:rsidR="00376D97" w:rsidRPr="0076583D">
        <w:rPr>
          <w:rFonts w:ascii="Arial" w:hAnsi="Arial" w:cs="Arial"/>
          <w:sz w:val="18"/>
          <w:szCs w:val="18"/>
        </w:rPr>
        <w:t>, не затрагивающ</w:t>
      </w:r>
      <w:r w:rsidR="00AF7519" w:rsidRPr="0076583D">
        <w:rPr>
          <w:rFonts w:ascii="Arial" w:hAnsi="Arial" w:cs="Arial"/>
          <w:sz w:val="18"/>
          <w:szCs w:val="18"/>
        </w:rPr>
        <w:t>ей эту ссылку.</w:t>
      </w:r>
    </w:p>
    <w:p w:rsidR="00771D16" w:rsidRPr="00002E45" w:rsidRDefault="00771D16" w:rsidP="00D66BE9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706168" w:rsidRPr="00D66BE9" w:rsidRDefault="00706168" w:rsidP="00D66BE9">
      <w:pPr>
        <w:pStyle w:val="1"/>
        <w:spacing w:before="0" w:after="0"/>
        <w:ind w:firstLine="397"/>
        <w:jc w:val="both"/>
        <w:rPr>
          <w:sz w:val="22"/>
          <w:szCs w:val="22"/>
        </w:rPr>
      </w:pPr>
      <w:bookmarkStart w:id="6" w:name="_Toc131388717"/>
      <w:bookmarkStart w:id="7" w:name="_Toc247592981"/>
      <w:bookmarkStart w:id="8" w:name="_Toc74643483"/>
      <w:bookmarkStart w:id="9" w:name="_Toc119730762"/>
      <w:r w:rsidRPr="00D66BE9">
        <w:rPr>
          <w:sz w:val="22"/>
          <w:szCs w:val="22"/>
        </w:rPr>
        <w:t>3 Термины и определения</w:t>
      </w:r>
      <w:bookmarkEnd w:id="6"/>
      <w:bookmarkEnd w:id="7"/>
      <w:bookmarkEnd w:id="8"/>
    </w:p>
    <w:p w:rsidR="00706168" w:rsidRPr="00D66BE9" w:rsidRDefault="00706168" w:rsidP="00D66BE9">
      <w:pPr>
        <w:ind w:firstLine="397"/>
        <w:jc w:val="both"/>
        <w:rPr>
          <w:rFonts w:ascii="Arial" w:hAnsi="Arial" w:cs="Arial"/>
          <w:sz w:val="16"/>
          <w:szCs w:val="16"/>
        </w:rPr>
      </w:pPr>
    </w:p>
    <w:p w:rsidR="00706168" w:rsidRDefault="00AC2D41" w:rsidP="00D66BE9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AC2D41">
        <w:rPr>
          <w:rFonts w:ascii="Arial" w:hAnsi="Arial" w:cs="Arial"/>
          <w:sz w:val="20"/>
          <w:szCs w:val="20"/>
        </w:rPr>
        <w:t xml:space="preserve">В настоящем стандарте применяют термины, установленные в </w:t>
      </w:r>
      <w:r w:rsidR="00EA03B1">
        <w:rPr>
          <w:rFonts w:ascii="Arial" w:hAnsi="Arial" w:cs="Arial"/>
          <w:sz w:val="20"/>
          <w:szCs w:val="20"/>
        </w:rPr>
        <w:t xml:space="preserve">СТБ 1693, </w:t>
      </w:r>
      <w:r w:rsidRPr="00AC2D41">
        <w:rPr>
          <w:rFonts w:ascii="Arial" w:hAnsi="Arial" w:cs="Arial"/>
          <w:sz w:val="20"/>
          <w:szCs w:val="20"/>
        </w:rPr>
        <w:t>СТБ 2583, а также следу</w:t>
      </w:r>
      <w:r w:rsidRPr="00AC2D41">
        <w:rPr>
          <w:rFonts w:ascii="Arial" w:hAnsi="Arial" w:cs="Arial"/>
          <w:sz w:val="20"/>
          <w:szCs w:val="20"/>
        </w:rPr>
        <w:t>ю</w:t>
      </w:r>
      <w:r w:rsidRPr="00AC2D41">
        <w:rPr>
          <w:rFonts w:ascii="Arial" w:hAnsi="Arial" w:cs="Arial"/>
          <w:sz w:val="20"/>
          <w:szCs w:val="20"/>
        </w:rPr>
        <w:t>щие термины с соответствующими определениями</w:t>
      </w:r>
      <w:r w:rsidR="00DF600D">
        <w:rPr>
          <w:rFonts w:ascii="Arial" w:hAnsi="Arial" w:cs="Arial"/>
          <w:sz w:val="20"/>
          <w:szCs w:val="20"/>
        </w:rPr>
        <w:t>:</w:t>
      </w:r>
    </w:p>
    <w:p w:rsidR="00CC64F7" w:rsidRPr="006C3F52" w:rsidRDefault="00CC64F7" w:rsidP="00CC64F7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  <w:highlight w:val="yellow"/>
        </w:rPr>
      </w:pPr>
      <w:r w:rsidRPr="006C3F52">
        <w:rPr>
          <w:rFonts w:ascii="Arial" w:hAnsi="Arial" w:cs="Arial"/>
          <w:b/>
          <w:color w:val="000000" w:themeColor="text1"/>
          <w:sz w:val="20"/>
          <w:szCs w:val="20"/>
        </w:rPr>
        <w:t>3.</w:t>
      </w:r>
      <w:r>
        <w:rPr>
          <w:rFonts w:ascii="Arial" w:hAnsi="Arial" w:cs="Arial"/>
          <w:b/>
          <w:color w:val="000000" w:themeColor="text1"/>
          <w:sz w:val="20"/>
          <w:szCs w:val="20"/>
        </w:rPr>
        <w:t>1</w:t>
      </w:r>
      <w:r w:rsidRPr="006C3F52">
        <w:rPr>
          <w:rFonts w:ascii="Arial" w:hAnsi="Arial" w:cs="Arial"/>
          <w:b/>
          <w:color w:val="000000" w:themeColor="text1"/>
          <w:sz w:val="20"/>
          <w:szCs w:val="20"/>
        </w:rPr>
        <w:t xml:space="preserve"> бизнес-процесс: </w:t>
      </w:r>
      <w:r w:rsidRPr="006C3F52">
        <w:rPr>
          <w:rFonts w:ascii="Arial" w:hAnsi="Arial" w:cs="Arial"/>
          <w:color w:val="000000" w:themeColor="text1"/>
          <w:sz w:val="20"/>
          <w:szCs w:val="20"/>
        </w:rPr>
        <w:t>Устойчивая, целенаправленная, управляемая совокупность взаимосвязанных в</w:t>
      </w:r>
      <w:r w:rsidRPr="006C3F52">
        <w:rPr>
          <w:rFonts w:ascii="Arial" w:hAnsi="Arial" w:cs="Arial"/>
          <w:color w:val="000000" w:themeColor="text1"/>
          <w:sz w:val="20"/>
          <w:szCs w:val="20"/>
        </w:rPr>
        <w:t>и</w:t>
      </w:r>
      <w:r w:rsidRPr="006C3F52">
        <w:rPr>
          <w:rFonts w:ascii="Arial" w:hAnsi="Arial" w:cs="Arial"/>
          <w:color w:val="000000" w:themeColor="text1"/>
          <w:sz w:val="20"/>
          <w:szCs w:val="20"/>
        </w:rPr>
        <w:t xml:space="preserve">дов деятельности, которая по определенной технологии </w:t>
      </w:r>
      <w:r>
        <w:rPr>
          <w:rFonts w:ascii="Arial" w:hAnsi="Arial" w:cs="Arial"/>
          <w:color w:val="000000" w:themeColor="text1"/>
          <w:sz w:val="20"/>
          <w:szCs w:val="20"/>
        </w:rPr>
        <w:t>преобразует входные воздействия</w:t>
      </w:r>
      <w:r w:rsidRPr="006C3F52">
        <w:rPr>
          <w:rFonts w:ascii="Arial" w:hAnsi="Arial" w:cs="Arial"/>
          <w:color w:val="000000" w:themeColor="text1"/>
          <w:sz w:val="20"/>
          <w:szCs w:val="20"/>
        </w:rPr>
        <w:t xml:space="preserve"> в </w:t>
      </w:r>
      <w:r>
        <w:rPr>
          <w:rFonts w:ascii="Arial" w:hAnsi="Arial" w:cs="Arial"/>
          <w:color w:val="000000" w:themeColor="text1"/>
          <w:sz w:val="20"/>
          <w:szCs w:val="20"/>
        </w:rPr>
        <w:t xml:space="preserve">результаты  на </w:t>
      </w:r>
      <w:r w:rsidRPr="006C3F52">
        <w:rPr>
          <w:rFonts w:ascii="Arial" w:hAnsi="Arial" w:cs="Arial"/>
          <w:color w:val="000000" w:themeColor="text1"/>
          <w:sz w:val="20"/>
          <w:szCs w:val="20"/>
        </w:rPr>
        <w:t>выход</w:t>
      </w:r>
      <w:r>
        <w:rPr>
          <w:rFonts w:ascii="Arial" w:hAnsi="Arial" w:cs="Arial"/>
          <w:color w:val="000000" w:themeColor="text1"/>
          <w:sz w:val="20"/>
          <w:szCs w:val="20"/>
        </w:rPr>
        <w:t>е</w:t>
      </w:r>
      <w:r w:rsidRPr="006C3F52">
        <w:rPr>
          <w:rFonts w:ascii="Arial" w:hAnsi="Arial" w:cs="Arial"/>
          <w:color w:val="000000" w:themeColor="text1"/>
          <w:sz w:val="20"/>
          <w:szCs w:val="20"/>
        </w:rPr>
        <w:t xml:space="preserve">, представляющие ценность для </w:t>
      </w:r>
      <w:r>
        <w:rPr>
          <w:rFonts w:ascii="Arial" w:hAnsi="Arial" w:cs="Arial"/>
          <w:color w:val="000000" w:themeColor="text1"/>
          <w:sz w:val="20"/>
          <w:szCs w:val="20"/>
        </w:rPr>
        <w:t>заинтересованной стороны</w:t>
      </w:r>
      <w:r w:rsidR="00E6599A"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CC64F7" w:rsidRPr="006C3F52" w:rsidRDefault="00CC64F7" w:rsidP="00CC64F7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3.2 </w:t>
      </w:r>
      <w:r w:rsidRPr="006C3F52">
        <w:rPr>
          <w:rFonts w:ascii="Arial" w:hAnsi="Arial" w:cs="Arial"/>
          <w:b/>
          <w:color w:val="000000" w:themeColor="text1"/>
          <w:sz w:val="20"/>
          <w:szCs w:val="20"/>
        </w:rPr>
        <w:t xml:space="preserve">вход бизнес-процесса: </w:t>
      </w:r>
      <w:r w:rsidRPr="006C3F52">
        <w:rPr>
          <w:rFonts w:ascii="Arial" w:hAnsi="Arial" w:cs="Arial"/>
          <w:color w:val="000000" w:themeColor="text1"/>
          <w:sz w:val="20"/>
          <w:szCs w:val="20"/>
        </w:rPr>
        <w:t>Продукт (материальный или информационный объект), который в ходе в</w:t>
      </w:r>
      <w:r w:rsidRPr="006C3F52">
        <w:rPr>
          <w:rFonts w:ascii="Arial" w:hAnsi="Arial" w:cs="Arial"/>
          <w:color w:val="000000" w:themeColor="text1"/>
          <w:sz w:val="20"/>
          <w:szCs w:val="20"/>
        </w:rPr>
        <w:t>ы</w:t>
      </w:r>
      <w:r w:rsidRPr="006C3F52">
        <w:rPr>
          <w:rFonts w:ascii="Arial" w:hAnsi="Arial" w:cs="Arial"/>
          <w:color w:val="000000" w:themeColor="text1"/>
          <w:sz w:val="20"/>
          <w:szCs w:val="20"/>
        </w:rPr>
        <w:t>полнения процесса преобразуется в результат на выходе [1].</w:t>
      </w:r>
    </w:p>
    <w:p w:rsidR="00CC64F7" w:rsidRDefault="00CC64F7" w:rsidP="00CC64F7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3.3</w:t>
      </w:r>
      <w:r w:rsidRPr="00CC64F7">
        <w:rPr>
          <w:rFonts w:ascii="Arial" w:hAnsi="Arial" w:cs="Arial"/>
          <w:b/>
          <w:color w:val="000000" w:themeColor="text1"/>
          <w:sz w:val="20"/>
          <w:szCs w:val="20"/>
        </w:rPr>
        <w:t xml:space="preserve"> выход бизнес-процесса: </w:t>
      </w:r>
      <w:r w:rsidRPr="00CC64F7">
        <w:rPr>
          <w:rFonts w:ascii="Arial" w:hAnsi="Arial" w:cs="Arial"/>
          <w:color w:val="000000" w:themeColor="text1"/>
          <w:sz w:val="20"/>
          <w:szCs w:val="20"/>
        </w:rPr>
        <w:t>Продукт (материальный или информационный объект) или услуга, явл</w:t>
      </w:r>
      <w:r w:rsidRPr="00CC64F7">
        <w:rPr>
          <w:rFonts w:ascii="Arial" w:hAnsi="Arial" w:cs="Arial"/>
          <w:color w:val="000000" w:themeColor="text1"/>
          <w:sz w:val="20"/>
          <w:szCs w:val="20"/>
        </w:rPr>
        <w:t>я</w:t>
      </w:r>
      <w:r w:rsidRPr="00CC64F7">
        <w:rPr>
          <w:rFonts w:ascii="Arial" w:hAnsi="Arial" w:cs="Arial"/>
          <w:color w:val="000000" w:themeColor="text1"/>
          <w:sz w:val="20"/>
          <w:szCs w:val="20"/>
        </w:rPr>
        <w:t>ющиеся результатом выполнения процесса и потребляемые внешними по отношению к процессу потреб</w:t>
      </w:r>
      <w:r w:rsidRPr="00CC64F7">
        <w:rPr>
          <w:rFonts w:ascii="Arial" w:hAnsi="Arial" w:cs="Arial"/>
          <w:color w:val="000000" w:themeColor="text1"/>
          <w:sz w:val="20"/>
          <w:szCs w:val="20"/>
        </w:rPr>
        <w:t>и</w:t>
      </w:r>
      <w:r w:rsidRPr="00CC64F7">
        <w:rPr>
          <w:rFonts w:ascii="Arial" w:hAnsi="Arial" w:cs="Arial"/>
          <w:color w:val="000000" w:themeColor="text1"/>
          <w:sz w:val="20"/>
          <w:szCs w:val="20"/>
        </w:rPr>
        <w:t>телями [1]</w:t>
      </w:r>
      <w:r w:rsidR="00FE0302"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EA03B1" w:rsidRDefault="00EA03B1" w:rsidP="00CC64F7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3.4 </w:t>
      </w:r>
      <w:r w:rsidRPr="00EA03B1">
        <w:rPr>
          <w:rFonts w:ascii="Arial" w:hAnsi="Arial" w:cs="Arial"/>
          <w:b/>
          <w:color w:val="000000" w:themeColor="text1"/>
          <w:sz w:val="20"/>
          <w:szCs w:val="20"/>
        </w:rPr>
        <w:t>информационно-коммуникационные технологии, ИКТ</w:t>
      </w:r>
      <w:r w:rsidRPr="00EA03B1">
        <w:rPr>
          <w:rFonts w:ascii="Arial" w:hAnsi="Arial" w:cs="Arial"/>
          <w:color w:val="000000" w:themeColor="text1"/>
          <w:sz w:val="20"/>
          <w:szCs w:val="20"/>
        </w:rPr>
        <w:t>: (</w:t>
      </w:r>
      <w:r>
        <w:rPr>
          <w:rFonts w:ascii="Arial" w:hAnsi="Arial" w:cs="Arial"/>
          <w:color w:val="000000" w:themeColor="text1"/>
          <w:sz w:val="20"/>
          <w:szCs w:val="20"/>
        </w:rPr>
        <w:t xml:space="preserve">по </w:t>
      </w:r>
      <w:r w:rsidRPr="00EA03B1">
        <w:rPr>
          <w:rFonts w:ascii="Arial" w:hAnsi="Arial" w:cs="Arial"/>
          <w:color w:val="000000" w:themeColor="text1"/>
          <w:sz w:val="20"/>
          <w:szCs w:val="20"/>
        </w:rPr>
        <w:t>СТБ 1693)</w:t>
      </w:r>
      <w:r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6C3F52" w:rsidRPr="006C3F52" w:rsidRDefault="00CC64F7" w:rsidP="006C3F52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3.</w:t>
      </w:r>
      <w:r w:rsidR="00EA03B1">
        <w:rPr>
          <w:rFonts w:ascii="Arial" w:hAnsi="Arial" w:cs="Arial"/>
          <w:b/>
          <w:color w:val="000000" w:themeColor="text1"/>
          <w:sz w:val="20"/>
          <w:szCs w:val="20"/>
        </w:rPr>
        <w:t>5</w:t>
      </w:r>
      <w:r w:rsidR="006C3F52" w:rsidRPr="006C3F52">
        <w:rPr>
          <w:rFonts w:ascii="Arial" w:hAnsi="Arial" w:cs="Arial"/>
          <w:b/>
          <w:color w:val="000000" w:themeColor="text1"/>
          <w:sz w:val="20"/>
          <w:szCs w:val="20"/>
        </w:rPr>
        <w:t xml:space="preserve"> процесс: </w:t>
      </w:r>
      <w:r w:rsidR="006C3F52" w:rsidRPr="006C3F52">
        <w:rPr>
          <w:rFonts w:ascii="Arial" w:hAnsi="Arial" w:cs="Arial"/>
          <w:color w:val="000000" w:themeColor="text1"/>
          <w:sz w:val="20"/>
          <w:szCs w:val="20"/>
        </w:rPr>
        <w:t>Совокупность взаимосвязанных и (или) взаимодействующих видов деятельности, испол</w:t>
      </w:r>
      <w:r w:rsidR="006C3F52" w:rsidRPr="006C3F52">
        <w:rPr>
          <w:rFonts w:ascii="Arial" w:hAnsi="Arial" w:cs="Arial"/>
          <w:color w:val="000000" w:themeColor="text1"/>
          <w:sz w:val="20"/>
          <w:szCs w:val="20"/>
        </w:rPr>
        <w:t>ь</w:t>
      </w:r>
      <w:r w:rsidR="006C3F52" w:rsidRPr="006C3F52">
        <w:rPr>
          <w:rFonts w:ascii="Arial" w:hAnsi="Arial" w:cs="Arial"/>
          <w:color w:val="000000" w:themeColor="text1"/>
          <w:sz w:val="20"/>
          <w:szCs w:val="20"/>
        </w:rPr>
        <w:t>зующих входные воздействия для получения намеченного результата [1]</w:t>
      </w:r>
      <w:r w:rsidR="00FE0302"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2233DD" w:rsidRPr="006C3F52" w:rsidRDefault="002233DD" w:rsidP="00984862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6C3F52">
        <w:rPr>
          <w:rFonts w:ascii="Arial" w:hAnsi="Arial" w:cs="Arial"/>
          <w:b/>
          <w:color w:val="000000" w:themeColor="text1"/>
          <w:sz w:val="20"/>
          <w:szCs w:val="20"/>
        </w:rPr>
        <w:t>3.</w:t>
      </w:r>
      <w:r w:rsidR="00EA03B1">
        <w:rPr>
          <w:rFonts w:ascii="Arial" w:hAnsi="Arial" w:cs="Arial"/>
          <w:b/>
          <w:color w:val="000000" w:themeColor="text1"/>
          <w:sz w:val="20"/>
          <w:szCs w:val="20"/>
        </w:rPr>
        <w:t>6</w:t>
      </w:r>
      <w:r w:rsidRPr="006C3F52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 w:rsidR="006C3F52" w:rsidRPr="006C3F52">
        <w:rPr>
          <w:rFonts w:ascii="Arial" w:hAnsi="Arial" w:cs="Arial"/>
          <w:b/>
          <w:color w:val="000000" w:themeColor="text1"/>
          <w:sz w:val="20"/>
          <w:szCs w:val="20"/>
        </w:rPr>
        <w:t>технология бизнес-процесса</w:t>
      </w:r>
      <w:r w:rsidRPr="006C3F52">
        <w:rPr>
          <w:rFonts w:ascii="Arial" w:hAnsi="Arial" w:cs="Arial"/>
          <w:b/>
          <w:color w:val="000000" w:themeColor="text1"/>
          <w:sz w:val="20"/>
          <w:szCs w:val="20"/>
        </w:rPr>
        <w:t xml:space="preserve">: </w:t>
      </w:r>
      <w:r w:rsidR="006C3F52" w:rsidRPr="006C3F52">
        <w:rPr>
          <w:rFonts w:ascii="Arial" w:hAnsi="Arial" w:cs="Arial"/>
          <w:color w:val="000000" w:themeColor="text1"/>
          <w:sz w:val="20"/>
          <w:szCs w:val="20"/>
        </w:rPr>
        <w:t>Совокупность методов для достижения желаемого результата (пр</w:t>
      </w:r>
      <w:r w:rsidR="006C3F52" w:rsidRPr="006C3F52">
        <w:rPr>
          <w:rFonts w:ascii="Arial" w:hAnsi="Arial" w:cs="Arial"/>
          <w:color w:val="000000" w:themeColor="text1"/>
          <w:sz w:val="20"/>
          <w:szCs w:val="20"/>
        </w:rPr>
        <w:t>е</w:t>
      </w:r>
      <w:r w:rsidR="006C3F52" w:rsidRPr="006C3F52">
        <w:rPr>
          <w:rFonts w:ascii="Arial" w:hAnsi="Arial" w:cs="Arial"/>
          <w:color w:val="000000" w:themeColor="text1"/>
          <w:sz w:val="20"/>
          <w:szCs w:val="20"/>
        </w:rPr>
        <w:t>образование входов в выходы)</w:t>
      </w:r>
      <w:r w:rsidR="00FE0302"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5A1C60" w:rsidRPr="00D566A3" w:rsidRDefault="005A1C60" w:rsidP="00CC64F7">
      <w:pPr>
        <w:ind w:firstLine="397"/>
        <w:jc w:val="both"/>
        <w:rPr>
          <w:rFonts w:cs="Arial"/>
          <w:b/>
          <w:sz w:val="20"/>
          <w:szCs w:val="20"/>
        </w:rPr>
      </w:pPr>
    </w:p>
    <w:p w:rsidR="00E76595" w:rsidRDefault="00F77952" w:rsidP="00A82D3F">
      <w:pPr>
        <w:pStyle w:val="1"/>
        <w:spacing w:before="0" w:after="0"/>
        <w:ind w:firstLine="426"/>
        <w:rPr>
          <w:kern w:val="0"/>
          <w:sz w:val="22"/>
          <w:szCs w:val="22"/>
        </w:rPr>
      </w:pPr>
      <w:bookmarkStart w:id="10" w:name="_Toc74643484"/>
      <w:bookmarkEnd w:id="9"/>
      <w:r>
        <w:rPr>
          <w:kern w:val="0"/>
          <w:sz w:val="22"/>
          <w:szCs w:val="22"/>
        </w:rPr>
        <w:t>4</w:t>
      </w:r>
      <w:r w:rsidR="00E76595" w:rsidRPr="00326E1B">
        <w:rPr>
          <w:kern w:val="0"/>
          <w:sz w:val="22"/>
          <w:szCs w:val="22"/>
        </w:rPr>
        <w:t xml:space="preserve"> </w:t>
      </w:r>
      <w:r w:rsidR="004E2825" w:rsidRPr="004E2825">
        <w:rPr>
          <w:sz w:val="22"/>
          <w:szCs w:val="22"/>
        </w:rPr>
        <w:t>Структура бизнес-процессов</w:t>
      </w:r>
      <w:r w:rsidR="004E2825">
        <w:rPr>
          <w:sz w:val="22"/>
          <w:szCs w:val="22"/>
        </w:rPr>
        <w:t xml:space="preserve"> </w:t>
      </w:r>
      <w:r w:rsidR="00A82D3F" w:rsidRPr="00A82D3F">
        <w:rPr>
          <w:sz w:val="22"/>
          <w:szCs w:val="22"/>
        </w:rPr>
        <w:t>умного города</w:t>
      </w:r>
      <w:bookmarkEnd w:id="10"/>
    </w:p>
    <w:p w:rsidR="00E76595" w:rsidRDefault="00E76595" w:rsidP="00E76595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A82D3F" w:rsidRPr="00630B97" w:rsidRDefault="00F77952" w:rsidP="00A82D3F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4</w:t>
      </w:r>
      <w:r w:rsidR="00DD3A73" w:rsidRPr="00630B97">
        <w:rPr>
          <w:rFonts w:ascii="Arial" w:hAnsi="Arial" w:cs="Arial"/>
          <w:b/>
          <w:color w:val="000000" w:themeColor="text1"/>
          <w:sz w:val="20"/>
          <w:szCs w:val="20"/>
        </w:rPr>
        <w:t xml:space="preserve">.1 </w:t>
      </w:r>
      <w:r w:rsidR="00A82D3F" w:rsidRPr="00630B97">
        <w:rPr>
          <w:rFonts w:ascii="Arial" w:hAnsi="Arial" w:cs="Arial"/>
          <w:b/>
          <w:color w:val="000000" w:themeColor="text1"/>
          <w:sz w:val="20"/>
          <w:szCs w:val="20"/>
        </w:rPr>
        <w:t>Общие положения</w:t>
      </w:r>
    </w:p>
    <w:p w:rsidR="006A3F2B" w:rsidRDefault="006A3F2B" w:rsidP="001954AB">
      <w:pPr>
        <w:ind w:firstLine="426"/>
        <w:jc w:val="both"/>
        <w:rPr>
          <w:rFonts w:ascii="Arial" w:hAnsi="Arial" w:cs="Arial"/>
          <w:color w:val="FF0000"/>
          <w:sz w:val="20"/>
          <w:szCs w:val="20"/>
        </w:rPr>
      </w:pPr>
    </w:p>
    <w:p w:rsidR="00F10983" w:rsidRPr="00F10983" w:rsidRDefault="00F77952" w:rsidP="00F10983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</w:t>
      </w:r>
      <w:r w:rsidR="0088424A" w:rsidRPr="00630B97">
        <w:rPr>
          <w:rFonts w:ascii="Arial" w:hAnsi="Arial" w:cs="Arial"/>
          <w:b/>
          <w:sz w:val="20"/>
          <w:szCs w:val="20"/>
        </w:rPr>
        <w:t>.1.1</w:t>
      </w:r>
      <w:r w:rsidR="0088424A">
        <w:rPr>
          <w:rFonts w:ascii="Arial" w:hAnsi="Arial" w:cs="Arial"/>
          <w:sz w:val="20"/>
          <w:szCs w:val="20"/>
        </w:rPr>
        <w:t xml:space="preserve"> </w:t>
      </w:r>
      <w:r w:rsidR="00F10983">
        <w:rPr>
          <w:rFonts w:ascii="Arial" w:hAnsi="Arial" w:cs="Arial"/>
          <w:sz w:val="20"/>
          <w:szCs w:val="20"/>
        </w:rPr>
        <w:t>Бизнес-процессы, представленные в настоящем стандарте</w:t>
      </w:r>
      <w:r w:rsidR="000364EC">
        <w:rPr>
          <w:rFonts w:ascii="Arial" w:hAnsi="Arial" w:cs="Arial"/>
          <w:sz w:val="20"/>
          <w:szCs w:val="20"/>
        </w:rPr>
        <w:t>,</w:t>
      </w:r>
      <w:r w:rsidR="00F10983">
        <w:rPr>
          <w:rFonts w:ascii="Arial" w:hAnsi="Arial" w:cs="Arial"/>
          <w:sz w:val="20"/>
          <w:szCs w:val="20"/>
        </w:rPr>
        <w:t xml:space="preserve"> являются наиболее важной частью </w:t>
      </w:r>
      <w:r w:rsidR="00F10983" w:rsidRPr="00F10983">
        <w:rPr>
          <w:rFonts w:ascii="Arial" w:hAnsi="Arial" w:cs="Arial"/>
          <w:sz w:val="20"/>
          <w:szCs w:val="20"/>
        </w:rPr>
        <w:t>вс</w:t>
      </w:r>
      <w:r w:rsidR="00F10983">
        <w:rPr>
          <w:rFonts w:ascii="Arial" w:hAnsi="Arial" w:cs="Arial"/>
          <w:sz w:val="20"/>
          <w:szCs w:val="20"/>
        </w:rPr>
        <w:t>его множества</w:t>
      </w:r>
      <w:r w:rsidR="00F10983" w:rsidRPr="00F10983">
        <w:rPr>
          <w:rFonts w:ascii="Arial" w:hAnsi="Arial" w:cs="Arial"/>
          <w:sz w:val="20"/>
          <w:szCs w:val="20"/>
        </w:rPr>
        <w:t xml:space="preserve"> бизнес-процессов умного города. </w:t>
      </w:r>
    </w:p>
    <w:p w:rsidR="00A65EC2" w:rsidRDefault="00A65EC2" w:rsidP="00A65EC2">
      <w:pPr>
        <w:ind w:firstLine="426"/>
        <w:jc w:val="both"/>
        <w:rPr>
          <w:rFonts w:ascii="Arial" w:hAnsi="Arial" w:cs="Arial"/>
          <w:bCs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>Бизнес-процесс</w:t>
      </w:r>
      <w:r w:rsidR="000364EC">
        <w:rPr>
          <w:rFonts w:ascii="Arial" w:hAnsi="Arial" w:cs="Arial"/>
          <w:bCs/>
          <w:sz w:val="20"/>
          <w:szCs w:val="20"/>
        </w:rPr>
        <w:t>ы</w:t>
      </w:r>
      <w:r>
        <w:rPr>
          <w:rFonts w:ascii="Arial" w:hAnsi="Arial" w:cs="Arial"/>
          <w:bCs/>
          <w:sz w:val="20"/>
          <w:szCs w:val="20"/>
        </w:rPr>
        <w:t xml:space="preserve"> умного города предназначены для:</w:t>
      </w:r>
    </w:p>
    <w:p w:rsidR="00A65EC2" w:rsidRDefault="00A65EC2" w:rsidP="00A65EC2">
      <w:pPr>
        <w:ind w:firstLine="426"/>
        <w:jc w:val="both"/>
        <w:rPr>
          <w:rFonts w:ascii="Arial" w:hAnsi="Arial" w:cs="Arial"/>
          <w:bCs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 xml:space="preserve">– </w:t>
      </w:r>
      <w:r w:rsidRPr="00A65EC2">
        <w:rPr>
          <w:rFonts w:ascii="Arial" w:hAnsi="Arial" w:cs="Arial"/>
          <w:bCs/>
          <w:sz w:val="20"/>
          <w:szCs w:val="20"/>
        </w:rPr>
        <w:t>со</w:t>
      </w:r>
      <w:r>
        <w:rPr>
          <w:rFonts w:ascii="Arial" w:hAnsi="Arial" w:cs="Arial"/>
          <w:bCs/>
          <w:sz w:val="20"/>
          <w:szCs w:val="20"/>
        </w:rPr>
        <w:t>здания универсального</w:t>
      </w:r>
      <w:r w:rsidRPr="00A65EC2">
        <w:rPr>
          <w:rFonts w:ascii="Arial" w:hAnsi="Arial" w:cs="Arial"/>
          <w:bCs/>
          <w:sz w:val="20"/>
          <w:szCs w:val="20"/>
        </w:rPr>
        <w:t xml:space="preserve"> язык</w:t>
      </w:r>
      <w:r>
        <w:rPr>
          <w:rFonts w:ascii="Arial" w:hAnsi="Arial" w:cs="Arial"/>
          <w:bCs/>
          <w:sz w:val="20"/>
          <w:szCs w:val="20"/>
        </w:rPr>
        <w:t xml:space="preserve">а, </w:t>
      </w:r>
      <w:r w:rsidRPr="00A65EC2">
        <w:rPr>
          <w:rFonts w:ascii="Arial" w:hAnsi="Arial" w:cs="Arial"/>
          <w:bCs/>
          <w:sz w:val="20"/>
          <w:szCs w:val="20"/>
        </w:rPr>
        <w:t>использ</w:t>
      </w:r>
      <w:r>
        <w:rPr>
          <w:rFonts w:ascii="Arial" w:hAnsi="Arial" w:cs="Arial"/>
          <w:bCs/>
          <w:sz w:val="20"/>
          <w:szCs w:val="20"/>
        </w:rPr>
        <w:t>уемого</w:t>
      </w:r>
      <w:r w:rsidRPr="00A65EC2">
        <w:rPr>
          <w:rFonts w:ascii="Arial" w:hAnsi="Arial" w:cs="Arial"/>
          <w:bCs/>
          <w:sz w:val="20"/>
          <w:szCs w:val="20"/>
        </w:rPr>
        <w:t xml:space="preserve"> </w:t>
      </w:r>
      <w:r>
        <w:rPr>
          <w:rFonts w:ascii="Arial" w:hAnsi="Arial" w:cs="Arial"/>
          <w:bCs/>
          <w:sz w:val="20"/>
          <w:szCs w:val="20"/>
        </w:rPr>
        <w:t>как организациями умного города</w:t>
      </w:r>
      <w:r w:rsidRPr="00A65EC2">
        <w:rPr>
          <w:rFonts w:ascii="Arial" w:hAnsi="Arial" w:cs="Arial"/>
          <w:bCs/>
          <w:sz w:val="20"/>
          <w:szCs w:val="20"/>
        </w:rPr>
        <w:t xml:space="preserve">, </w:t>
      </w:r>
      <w:r>
        <w:rPr>
          <w:rFonts w:ascii="Arial" w:hAnsi="Arial" w:cs="Arial"/>
          <w:bCs/>
          <w:sz w:val="20"/>
          <w:szCs w:val="20"/>
        </w:rPr>
        <w:t>так и внешними организациями (другими умными городами) с целью</w:t>
      </w:r>
      <w:r w:rsidRPr="00A65EC2">
        <w:rPr>
          <w:rFonts w:ascii="Arial" w:hAnsi="Arial" w:cs="Arial"/>
          <w:bCs/>
          <w:sz w:val="20"/>
          <w:szCs w:val="20"/>
        </w:rPr>
        <w:t xml:space="preserve"> сни</w:t>
      </w:r>
      <w:r>
        <w:rPr>
          <w:rFonts w:ascii="Arial" w:hAnsi="Arial" w:cs="Arial"/>
          <w:bCs/>
          <w:sz w:val="20"/>
          <w:szCs w:val="20"/>
        </w:rPr>
        <w:t>жения затрат</w:t>
      </w:r>
      <w:r w:rsidRPr="00A65EC2">
        <w:rPr>
          <w:rFonts w:ascii="Arial" w:hAnsi="Arial" w:cs="Arial"/>
          <w:bCs/>
          <w:sz w:val="20"/>
          <w:szCs w:val="20"/>
        </w:rPr>
        <w:t xml:space="preserve"> и рис</w:t>
      </w:r>
      <w:r>
        <w:rPr>
          <w:rFonts w:ascii="Arial" w:hAnsi="Arial" w:cs="Arial"/>
          <w:bCs/>
          <w:sz w:val="20"/>
          <w:szCs w:val="20"/>
        </w:rPr>
        <w:t>ков от использования и развития</w:t>
      </w:r>
      <w:r w:rsidRPr="00A65EC2">
        <w:rPr>
          <w:rFonts w:ascii="Arial" w:hAnsi="Arial" w:cs="Arial"/>
          <w:bCs/>
          <w:sz w:val="20"/>
          <w:szCs w:val="20"/>
        </w:rPr>
        <w:t xml:space="preserve"> систе</w:t>
      </w:r>
      <w:r>
        <w:rPr>
          <w:rFonts w:ascii="Arial" w:hAnsi="Arial" w:cs="Arial"/>
          <w:bCs/>
          <w:sz w:val="20"/>
          <w:szCs w:val="20"/>
        </w:rPr>
        <w:t>м умного города</w:t>
      </w:r>
      <w:r w:rsidRPr="00A65EC2">
        <w:rPr>
          <w:rFonts w:ascii="Arial" w:hAnsi="Arial" w:cs="Arial"/>
          <w:bCs/>
          <w:sz w:val="20"/>
          <w:szCs w:val="20"/>
        </w:rPr>
        <w:t>;</w:t>
      </w:r>
    </w:p>
    <w:p w:rsidR="005B7112" w:rsidRDefault="00A65EC2" w:rsidP="00A65EC2">
      <w:pPr>
        <w:ind w:firstLine="426"/>
        <w:jc w:val="both"/>
        <w:rPr>
          <w:rFonts w:ascii="Arial" w:hAnsi="Arial" w:cs="Arial"/>
          <w:bCs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>–</w:t>
      </w:r>
      <w:r w:rsidRPr="00A65EC2">
        <w:rPr>
          <w:rFonts w:ascii="Arial" w:hAnsi="Arial" w:cs="Arial"/>
          <w:bCs/>
          <w:sz w:val="20"/>
          <w:szCs w:val="20"/>
        </w:rPr>
        <w:t xml:space="preserve"> </w:t>
      </w:r>
      <w:r w:rsidR="005B7112">
        <w:rPr>
          <w:rFonts w:ascii="Arial" w:hAnsi="Arial" w:cs="Arial"/>
          <w:bCs/>
          <w:sz w:val="20"/>
          <w:szCs w:val="20"/>
        </w:rPr>
        <w:t>определения</w:t>
      </w:r>
      <w:r w:rsidRPr="00A65EC2">
        <w:rPr>
          <w:rFonts w:ascii="Arial" w:hAnsi="Arial" w:cs="Arial"/>
          <w:bCs/>
          <w:sz w:val="20"/>
          <w:szCs w:val="20"/>
        </w:rPr>
        <w:t xml:space="preserve"> стандарт</w:t>
      </w:r>
      <w:r w:rsidR="005B7112">
        <w:rPr>
          <w:rFonts w:ascii="Arial" w:hAnsi="Arial" w:cs="Arial"/>
          <w:bCs/>
          <w:sz w:val="20"/>
          <w:szCs w:val="20"/>
        </w:rPr>
        <w:t>ной</w:t>
      </w:r>
      <w:r w:rsidRPr="00A65EC2">
        <w:rPr>
          <w:rFonts w:ascii="Arial" w:hAnsi="Arial" w:cs="Arial"/>
          <w:bCs/>
          <w:sz w:val="20"/>
          <w:szCs w:val="20"/>
        </w:rPr>
        <w:t xml:space="preserve"> струк</w:t>
      </w:r>
      <w:r w:rsidR="005B7112">
        <w:rPr>
          <w:rFonts w:ascii="Arial" w:hAnsi="Arial" w:cs="Arial"/>
          <w:bCs/>
          <w:sz w:val="20"/>
          <w:szCs w:val="20"/>
        </w:rPr>
        <w:t>туры</w:t>
      </w:r>
      <w:r w:rsidRPr="00A65EC2">
        <w:rPr>
          <w:rFonts w:ascii="Arial" w:hAnsi="Arial" w:cs="Arial"/>
          <w:bCs/>
          <w:sz w:val="20"/>
          <w:szCs w:val="20"/>
        </w:rPr>
        <w:t>, терминоло</w:t>
      </w:r>
      <w:r w:rsidR="005B7112">
        <w:rPr>
          <w:rFonts w:ascii="Arial" w:hAnsi="Arial" w:cs="Arial"/>
          <w:bCs/>
          <w:sz w:val="20"/>
          <w:szCs w:val="20"/>
        </w:rPr>
        <w:t>гии</w:t>
      </w:r>
      <w:r w:rsidRPr="00A65EC2">
        <w:rPr>
          <w:rFonts w:ascii="Arial" w:hAnsi="Arial" w:cs="Arial"/>
          <w:bCs/>
          <w:sz w:val="20"/>
          <w:szCs w:val="20"/>
        </w:rPr>
        <w:t xml:space="preserve"> и классификации внутрен</w:t>
      </w:r>
      <w:r w:rsidR="005B7112">
        <w:rPr>
          <w:rFonts w:ascii="Arial" w:hAnsi="Arial" w:cs="Arial"/>
          <w:bCs/>
          <w:sz w:val="20"/>
          <w:szCs w:val="20"/>
        </w:rPr>
        <w:t>них</w:t>
      </w:r>
      <w:r w:rsidRPr="00A65EC2">
        <w:rPr>
          <w:rFonts w:ascii="Arial" w:hAnsi="Arial" w:cs="Arial"/>
          <w:bCs/>
          <w:sz w:val="20"/>
          <w:szCs w:val="20"/>
        </w:rPr>
        <w:t xml:space="preserve"> опера</w:t>
      </w:r>
      <w:r w:rsidR="005B7112">
        <w:rPr>
          <w:rFonts w:ascii="Arial" w:hAnsi="Arial" w:cs="Arial"/>
          <w:bCs/>
          <w:sz w:val="20"/>
          <w:szCs w:val="20"/>
        </w:rPr>
        <w:t>ций организ</w:t>
      </w:r>
      <w:r w:rsidR="005B7112">
        <w:rPr>
          <w:rFonts w:ascii="Arial" w:hAnsi="Arial" w:cs="Arial"/>
          <w:bCs/>
          <w:sz w:val="20"/>
          <w:szCs w:val="20"/>
        </w:rPr>
        <w:t>а</w:t>
      </w:r>
      <w:r w:rsidR="005B7112">
        <w:rPr>
          <w:rFonts w:ascii="Arial" w:hAnsi="Arial" w:cs="Arial"/>
          <w:bCs/>
          <w:sz w:val="20"/>
          <w:szCs w:val="20"/>
        </w:rPr>
        <w:t xml:space="preserve">ций </w:t>
      </w:r>
      <w:r w:rsidRPr="00A65EC2">
        <w:rPr>
          <w:rFonts w:ascii="Arial" w:hAnsi="Arial" w:cs="Arial"/>
          <w:bCs/>
          <w:sz w:val="20"/>
          <w:szCs w:val="20"/>
        </w:rPr>
        <w:t xml:space="preserve">и </w:t>
      </w:r>
      <w:r w:rsidR="005B7112">
        <w:rPr>
          <w:rFonts w:ascii="Arial" w:hAnsi="Arial" w:cs="Arial"/>
          <w:bCs/>
          <w:sz w:val="20"/>
          <w:szCs w:val="20"/>
        </w:rPr>
        <w:t xml:space="preserve">функций </w:t>
      </w:r>
      <w:r w:rsidRPr="00A65EC2">
        <w:rPr>
          <w:rFonts w:ascii="Arial" w:hAnsi="Arial" w:cs="Arial"/>
          <w:bCs/>
          <w:sz w:val="20"/>
          <w:szCs w:val="20"/>
        </w:rPr>
        <w:t>отрас</w:t>
      </w:r>
      <w:r w:rsidR="005B7112">
        <w:rPr>
          <w:rFonts w:ascii="Arial" w:hAnsi="Arial" w:cs="Arial"/>
          <w:bCs/>
          <w:sz w:val="20"/>
          <w:szCs w:val="20"/>
        </w:rPr>
        <w:t>лей умного города</w:t>
      </w:r>
      <w:r w:rsidR="00FE0302">
        <w:rPr>
          <w:rFonts w:ascii="Arial" w:hAnsi="Arial" w:cs="Arial"/>
          <w:bCs/>
          <w:sz w:val="20"/>
          <w:szCs w:val="20"/>
        </w:rPr>
        <w:t>;</w:t>
      </w:r>
    </w:p>
    <w:p w:rsidR="0049325A" w:rsidRDefault="0049325A" w:rsidP="00A65EC2">
      <w:pPr>
        <w:ind w:firstLine="426"/>
        <w:jc w:val="both"/>
        <w:rPr>
          <w:rFonts w:ascii="Arial" w:hAnsi="Arial" w:cs="Arial"/>
          <w:bCs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 xml:space="preserve">– </w:t>
      </w:r>
      <w:r w:rsidR="00A65EC2" w:rsidRPr="00A65EC2">
        <w:rPr>
          <w:rFonts w:ascii="Arial" w:hAnsi="Arial" w:cs="Arial"/>
          <w:bCs/>
          <w:sz w:val="20"/>
          <w:szCs w:val="20"/>
        </w:rPr>
        <w:t>выявлени</w:t>
      </w:r>
      <w:r>
        <w:rPr>
          <w:rFonts w:ascii="Arial" w:hAnsi="Arial" w:cs="Arial"/>
          <w:bCs/>
          <w:sz w:val="20"/>
          <w:szCs w:val="20"/>
        </w:rPr>
        <w:t>я</w:t>
      </w:r>
      <w:r w:rsidR="00A65EC2" w:rsidRPr="00A65EC2">
        <w:rPr>
          <w:rFonts w:ascii="Arial" w:hAnsi="Arial" w:cs="Arial"/>
          <w:bCs/>
          <w:sz w:val="20"/>
          <w:szCs w:val="20"/>
        </w:rPr>
        <w:t xml:space="preserve"> и описа</w:t>
      </w:r>
      <w:r>
        <w:rPr>
          <w:rFonts w:ascii="Arial" w:hAnsi="Arial" w:cs="Arial"/>
          <w:bCs/>
          <w:sz w:val="20"/>
          <w:szCs w:val="20"/>
        </w:rPr>
        <w:t>ния</w:t>
      </w:r>
      <w:r w:rsidR="00A65EC2" w:rsidRPr="00A65EC2">
        <w:rPr>
          <w:rFonts w:ascii="Arial" w:hAnsi="Arial" w:cs="Arial"/>
          <w:bCs/>
          <w:sz w:val="20"/>
          <w:szCs w:val="20"/>
        </w:rPr>
        <w:t xml:space="preserve"> ключевых </w:t>
      </w:r>
      <w:r w:rsidR="005B7112">
        <w:rPr>
          <w:rFonts w:ascii="Arial" w:hAnsi="Arial" w:cs="Arial"/>
          <w:bCs/>
          <w:sz w:val="20"/>
          <w:szCs w:val="20"/>
        </w:rPr>
        <w:t>процедур</w:t>
      </w:r>
      <w:r w:rsidR="00A65EC2" w:rsidRPr="00A65EC2">
        <w:rPr>
          <w:rFonts w:ascii="Arial" w:hAnsi="Arial" w:cs="Arial"/>
          <w:bCs/>
          <w:sz w:val="20"/>
          <w:szCs w:val="20"/>
        </w:rPr>
        <w:t xml:space="preserve">, необходимых в </w:t>
      </w:r>
      <w:r w:rsidR="005B7112">
        <w:rPr>
          <w:rFonts w:ascii="Arial" w:hAnsi="Arial" w:cs="Arial"/>
          <w:bCs/>
          <w:sz w:val="20"/>
          <w:szCs w:val="20"/>
        </w:rPr>
        <w:t xml:space="preserve">отдельно взятом </w:t>
      </w:r>
      <w:r w:rsidR="00A65EC2" w:rsidRPr="00A65EC2">
        <w:rPr>
          <w:rFonts w:ascii="Arial" w:hAnsi="Arial" w:cs="Arial"/>
          <w:bCs/>
          <w:sz w:val="20"/>
          <w:szCs w:val="20"/>
        </w:rPr>
        <w:t xml:space="preserve">умном городе, </w:t>
      </w:r>
      <w:r w:rsidR="005B7112">
        <w:rPr>
          <w:rFonts w:ascii="Arial" w:hAnsi="Arial" w:cs="Arial"/>
          <w:bCs/>
          <w:sz w:val="20"/>
          <w:szCs w:val="20"/>
        </w:rPr>
        <w:t>а также унификаци</w:t>
      </w:r>
      <w:r>
        <w:rPr>
          <w:rFonts w:ascii="Arial" w:hAnsi="Arial" w:cs="Arial"/>
          <w:bCs/>
          <w:sz w:val="20"/>
          <w:szCs w:val="20"/>
        </w:rPr>
        <w:t>и</w:t>
      </w:r>
      <w:r w:rsidR="005B7112">
        <w:rPr>
          <w:rFonts w:ascii="Arial" w:hAnsi="Arial" w:cs="Arial"/>
          <w:bCs/>
          <w:sz w:val="20"/>
          <w:szCs w:val="20"/>
        </w:rPr>
        <w:t xml:space="preserve"> процессов </w:t>
      </w:r>
      <w:r w:rsidR="00A65EC2" w:rsidRPr="00A65EC2">
        <w:rPr>
          <w:rFonts w:ascii="Arial" w:hAnsi="Arial" w:cs="Arial"/>
          <w:bCs/>
          <w:sz w:val="20"/>
          <w:szCs w:val="20"/>
        </w:rPr>
        <w:t xml:space="preserve">для </w:t>
      </w:r>
      <w:r w:rsidR="005B7112">
        <w:rPr>
          <w:rFonts w:ascii="Arial" w:hAnsi="Arial" w:cs="Arial"/>
          <w:bCs/>
          <w:sz w:val="20"/>
          <w:szCs w:val="20"/>
        </w:rPr>
        <w:t>различных умных</w:t>
      </w:r>
      <w:r w:rsidR="00A65EC2" w:rsidRPr="00A65EC2">
        <w:rPr>
          <w:rFonts w:ascii="Arial" w:hAnsi="Arial" w:cs="Arial"/>
          <w:bCs/>
          <w:sz w:val="20"/>
          <w:szCs w:val="20"/>
        </w:rPr>
        <w:t xml:space="preserve"> городов. </w:t>
      </w:r>
    </w:p>
    <w:p w:rsidR="006D22B3" w:rsidRDefault="0049325A" w:rsidP="00A65EC2">
      <w:pPr>
        <w:ind w:firstLine="426"/>
        <w:jc w:val="both"/>
        <w:rPr>
          <w:rFonts w:ascii="Arial" w:hAnsi="Arial" w:cs="Arial"/>
          <w:bCs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 xml:space="preserve">Бизнес-процессы </w:t>
      </w:r>
      <w:r w:rsidR="00A65EC2" w:rsidRPr="00A65EC2">
        <w:rPr>
          <w:rFonts w:ascii="Arial" w:hAnsi="Arial" w:cs="Arial"/>
          <w:bCs/>
          <w:sz w:val="20"/>
          <w:szCs w:val="20"/>
        </w:rPr>
        <w:t>позво</w:t>
      </w:r>
      <w:r w:rsidR="005B7112">
        <w:rPr>
          <w:rFonts w:ascii="Arial" w:hAnsi="Arial" w:cs="Arial"/>
          <w:bCs/>
          <w:sz w:val="20"/>
          <w:szCs w:val="20"/>
        </w:rPr>
        <w:t>ляет</w:t>
      </w:r>
      <w:r w:rsidR="00A65EC2" w:rsidRPr="00A65EC2">
        <w:rPr>
          <w:rFonts w:ascii="Arial" w:hAnsi="Arial" w:cs="Arial"/>
          <w:bCs/>
          <w:sz w:val="20"/>
          <w:szCs w:val="20"/>
        </w:rPr>
        <w:t xml:space="preserve"> </w:t>
      </w:r>
      <w:r w:rsidR="005B7112">
        <w:rPr>
          <w:rFonts w:ascii="Arial" w:hAnsi="Arial" w:cs="Arial"/>
          <w:bCs/>
          <w:sz w:val="20"/>
          <w:szCs w:val="20"/>
        </w:rPr>
        <w:t>проводить оценку эффективности</w:t>
      </w:r>
      <w:r w:rsidR="00A65EC2" w:rsidRPr="00A65EC2">
        <w:rPr>
          <w:rFonts w:ascii="Arial" w:hAnsi="Arial" w:cs="Arial"/>
          <w:bCs/>
          <w:sz w:val="20"/>
          <w:szCs w:val="20"/>
        </w:rPr>
        <w:t xml:space="preserve"> результатов</w:t>
      </w:r>
      <w:r w:rsidR="005B7112">
        <w:rPr>
          <w:rFonts w:ascii="Arial" w:hAnsi="Arial" w:cs="Arial"/>
          <w:bCs/>
          <w:sz w:val="20"/>
          <w:szCs w:val="20"/>
        </w:rPr>
        <w:t xml:space="preserve"> функционирования</w:t>
      </w:r>
      <w:r w:rsidR="00A65EC2" w:rsidRPr="00A65EC2">
        <w:rPr>
          <w:rFonts w:ascii="Arial" w:hAnsi="Arial" w:cs="Arial"/>
          <w:bCs/>
          <w:sz w:val="20"/>
          <w:szCs w:val="20"/>
        </w:rPr>
        <w:t xml:space="preserve"> умного города, </w:t>
      </w:r>
      <w:r w:rsidR="007B3670">
        <w:rPr>
          <w:rFonts w:ascii="Arial" w:hAnsi="Arial" w:cs="Arial"/>
          <w:bCs/>
          <w:sz w:val="20"/>
          <w:szCs w:val="20"/>
        </w:rPr>
        <w:t>а также выявлять</w:t>
      </w:r>
      <w:r w:rsidR="00A65EC2" w:rsidRPr="00A65EC2">
        <w:rPr>
          <w:rFonts w:ascii="Arial" w:hAnsi="Arial" w:cs="Arial"/>
          <w:bCs/>
          <w:sz w:val="20"/>
          <w:szCs w:val="20"/>
        </w:rPr>
        <w:t xml:space="preserve"> луч</w:t>
      </w:r>
      <w:r w:rsidR="007B3670">
        <w:rPr>
          <w:rFonts w:ascii="Arial" w:hAnsi="Arial" w:cs="Arial"/>
          <w:bCs/>
          <w:sz w:val="20"/>
          <w:szCs w:val="20"/>
        </w:rPr>
        <w:t>шие</w:t>
      </w:r>
      <w:r w:rsidR="00A65EC2" w:rsidRPr="00A65EC2">
        <w:rPr>
          <w:rFonts w:ascii="Arial" w:hAnsi="Arial" w:cs="Arial"/>
          <w:bCs/>
          <w:sz w:val="20"/>
          <w:szCs w:val="20"/>
        </w:rPr>
        <w:t xml:space="preserve"> </w:t>
      </w:r>
      <w:r w:rsidR="007B3670">
        <w:rPr>
          <w:rFonts w:ascii="Arial" w:hAnsi="Arial" w:cs="Arial"/>
          <w:bCs/>
          <w:sz w:val="20"/>
          <w:szCs w:val="20"/>
        </w:rPr>
        <w:t xml:space="preserve">реализации. </w:t>
      </w:r>
    </w:p>
    <w:p w:rsidR="00F10983" w:rsidRDefault="003C2934" w:rsidP="00A65EC2">
      <w:pPr>
        <w:ind w:firstLine="426"/>
        <w:jc w:val="both"/>
        <w:rPr>
          <w:rFonts w:ascii="Arial" w:hAnsi="Arial" w:cs="Arial"/>
          <w:bCs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</w:t>
      </w:r>
      <w:r w:rsidRPr="00630B97">
        <w:rPr>
          <w:rFonts w:ascii="Arial" w:hAnsi="Arial" w:cs="Arial"/>
          <w:b/>
          <w:sz w:val="20"/>
          <w:szCs w:val="20"/>
        </w:rPr>
        <w:t>.1.</w:t>
      </w:r>
      <w:r>
        <w:rPr>
          <w:rFonts w:ascii="Arial" w:hAnsi="Arial" w:cs="Arial"/>
          <w:b/>
          <w:sz w:val="20"/>
          <w:szCs w:val="20"/>
        </w:rPr>
        <w:t>2</w:t>
      </w:r>
      <w:r>
        <w:rPr>
          <w:rFonts w:ascii="Arial" w:hAnsi="Arial" w:cs="Arial"/>
          <w:sz w:val="20"/>
          <w:szCs w:val="20"/>
        </w:rPr>
        <w:t xml:space="preserve"> </w:t>
      </w:r>
      <w:r w:rsidR="00F10983">
        <w:rPr>
          <w:rFonts w:ascii="Arial" w:hAnsi="Arial" w:cs="Arial"/>
          <w:bCs/>
          <w:sz w:val="20"/>
          <w:szCs w:val="20"/>
        </w:rPr>
        <w:t>В общем виде структура бизнес</w:t>
      </w:r>
      <w:r w:rsidR="00A7581D">
        <w:rPr>
          <w:rFonts w:ascii="Arial" w:hAnsi="Arial" w:cs="Arial"/>
          <w:bCs/>
          <w:sz w:val="20"/>
          <w:szCs w:val="20"/>
        </w:rPr>
        <w:t>-</w:t>
      </w:r>
      <w:r w:rsidR="00F10983">
        <w:rPr>
          <w:rFonts w:ascii="Arial" w:hAnsi="Arial" w:cs="Arial"/>
          <w:bCs/>
          <w:sz w:val="20"/>
          <w:szCs w:val="20"/>
        </w:rPr>
        <w:t xml:space="preserve">процессов умного города представляет собой </w:t>
      </w:r>
      <w:r w:rsidR="00F10983" w:rsidRPr="00F10983">
        <w:rPr>
          <w:rFonts w:ascii="Arial" w:hAnsi="Arial" w:cs="Arial"/>
          <w:bCs/>
          <w:sz w:val="20"/>
          <w:szCs w:val="20"/>
        </w:rPr>
        <w:t xml:space="preserve">набор процессов, которые интегрированы посредством </w:t>
      </w:r>
      <w:r w:rsidR="000364EC">
        <w:rPr>
          <w:rFonts w:ascii="Arial" w:hAnsi="Arial" w:cs="Arial"/>
          <w:bCs/>
          <w:sz w:val="20"/>
          <w:szCs w:val="20"/>
        </w:rPr>
        <w:t>эффективного</w:t>
      </w:r>
      <w:r w:rsidR="00F10983" w:rsidRPr="00F10983">
        <w:rPr>
          <w:rFonts w:ascii="Arial" w:hAnsi="Arial" w:cs="Arial"/>
          <w:bCs/>
          <w:sz w:val="20"/>
          <w:szCs w:val="20"/>
        </w:rPr>
        <w:t xml:space="preserve"> ис</w:t>
      </w:r>
      <w:r>
        <w:rPr>
          <w:rFonts w:ascii="Arial" w:hAnsi="Arial" w:cs="Arial"/>
          <w:bCs/>
          <w:sz w:val="20"/>
          <w:szCs w:val="20"/>
        </w:rPr>
        <w:t>пользования</w:t>
      </w:r>
      <w:r w:rsidR="00F10983" w:rsidRPr="00F10983">
        <w:rPr>
          <w:rFonts w:ascii="Arial" w:hAnsi="Arial" w:cs="Arial"/>
          <w:bCs/>
          <w:sz w:val="20"/>
          <w:szCs w:val="20"/>
        </w:rPr>
        <w:t xml:space="preserve"> </w:t>
      </w:r>
      <w:r w:rsidR="000364EC">
        <w:rPr>
          <w:rFonts w:ascii="Arial" w:hAnsi="Arial" w:cs="Arial"/>
          <w:bCs/>
          <w:sz w:val="20"/>
          <w:szCs w:val="20"/>
        </w:rPr>
        <w:t>ИКТ. Структура бизнес процессов умн</w:t>
      </w:r>
      <w:r w:rsidR="000364EC">
        <w:rPr>
          <w:rFonts w:ascii="Arial" w:hAnsi="Arial" w:cs="Arial"/>
          <w:bCs/>
          <w:sz w:val="20"/>
          <w:szCs w:val="20"/>
        </w:rPr>
        <w:t>о</w:t>
      </w:r>
      <w:r w:rsidR="000364EC">
        <w:rPr>
          <w:rFonts w:ascii="Arial" w:hAnsi="Arial" w:cs="Arial"/>
          <w:bCs/>
          <w:sz w:val="20"/>
          <w:szCs w:val="20"/>
        </w:rPr>
        <w:t>го города</w:t>
      </w:r>
      <w:r w:rsidR="00F10983" w:rsidRPr="00F10983">
        <w:rPr>
          <w:rFonts w:ascii="Arial" w:hAnsi="Arial" w:cs="Arial"/>
          <w:bCs/>
          <w:sz w:val="20"/>
          <w:szCs w:val="20"/>
        </w:rPr>
        <w:t xml:space="preserve"> </w:t>
      </w:r>
      <w:r w:rsidR="000364EC">
        <w:rPr>
          <w:rFonts w:ascii="Arial" w:hAnsi="Arial" w:cs="Arial"/>
          <w:bCs/>
          <w:sz w:val="20"/>
          <w:szCs w:val="20"/>
        </w:rPr>
        <w:t xml:space="preserve">показана </w:t>
      </w:r>
      <w:r w:rsidR="00F10983" w:rsidRPr="00F10983">
        <w:rPr>
          <w:rFonts w:ascii="Arial" w:hAnsi="Arial" w:cs="Arial"/>
          <w:bCs/>
          <w:sz w:val="20"/>
          <w:szCs w:val="20"/>
        </w:rPr>
        <w:t>на рисунке 1.</w:t>
      </w:r>
    </w:p>
    <w:p w:rsidR="003C2934" w:rsidRDefault="003C2934" w:rsidP="00A65EC2">
      <w:pPr>
        <w:ind w:firstLine="426"/>
        <w:jc w:val="both"/>
        <w:rPr>
          <w:rFonts w:ascii="Arial" w:hAnsi="Arial" w:cs="Arial"/>
          <w:bCs/>
          <w:sz w:val="20"/>
          <w:szCs w:val="20"/>
        </w:rPr>
      </w:pPr>
    </w:p>
    <w:p w:rsidR="003C2934" w:rsidRPr="00A82D3F" w:rsidRDefault="008230FA" w:rsidP="003C2934">
      <w:pPr>
        <w:jc w:val="both"/>
        <w:rPr>
          <w:rFonts w:ascii="Arial" w:hAnsi="Arial" w:cs="Arial"/>
          <w:sz w:val="20"/>
          <w:szCs w:val="20"/>
        </w:rPr>
      </w:pPr>
      <w:r w:rsidRPr="006D22B3">
        <w:rPr>
          <w:rFonts w:ascii="Arial" w:hAnsi="Arial" w:cs="Arial"/>
          <w:sz w:val="20"/>
          <w:szCs w:val="20"/>
        </w:rPr>
        <w:object w:dxaOrig="15830" w:dyaOrig="10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333.75pt" o:ole="">
            <v:imagedata r:id="rId14" o:title=""/>
          </v:shape>
          <o:OLEObject Type="Embed" ProgID="Visio.Drawing.11" ShapeID="_x0000_i1025" DrawAspect="Content" ObjectID="_1686139031" r:id="rId15"/>
        </w:object>
      </w:r>
    </w:p>
    <w:p w:rsidR="003C2934" w:rsidRDefault="003C2934" w:rsidP="003C2934">
      <w:pPr>
        <w:jc w:val="both"/>
        <w:rPr>
          <w:rFonts w:ascii="Arial" w:hAnsi="Arial" w:cs="Arial"/>
          <w:color w:val="FF0000"/>
          <w:sz w:val="20"/>
          <w:szCs w:val="20"/>
        </w:rPr>
      </w:pPr>
    </w:p>
    <w:p w:rsidR="003C2934" w:rsidRDefault="003C2934" w:rsidP="003C2934">
      <w:pPr>
        <w:ind w:firstLine="426"/>
        <w:jc w:val="center"/>
        <w:rPr>
          <w:rFonts w:ascii="Arial" w:hAnsi="Arial" w:cs="Arial"/>
          <w:color w:val="FF0000"/>
          <w:sz w:val="20"/>
          <w:szCs w:val="20"/>
        </w:rPr>
      </w:pPr>
      <w:r w:rsidRPr="00212DF5">
        <w:rPr>
          <w:rFonts w:ascii="Arial" w:hAnsi="Arial" w:cs="Arial"/>
          <w:b/>
          <w:sz w:val="18"/>
          <w:szCs w:val="18"/>
        </w:rPr>
        <w:t xml:space="preserve">Рисунок 1 </w:t>
      </w:r>
      <w:r>
        <w:rPr>
          <w:rFonts w:ascii="Arial" w:hAnsi="Arial" w:cs="Arial"/>
          <w:b/>
          <w:sz w:val="18"/>
          <w:szCs w:val="18"/>
        </w:rPr>
        <w:t>–</w:t>
      </w:r>
      <w:r w:rsidRPr="00212DF5">
        <w:rPr>
          <w:rFonts w:ascii="Arial" w:hAnsi="Arial" w:cs="Arial"/>
          <w:b/>
          <w:sz w:val="18"/>
          <w:szCs w:val="18"/>
        </w:rPr>
        <w:t xml:space="preserve"> Структура </w:t>
      </w:r>
      <w:r w:rsidRPr="006D22B3">
        <w:rPr>
          <w:rFonts w:ascii="Arial" w:hAnsi="Arial" w:cs="Arial"/>
          <w:b/>
          <w:sz w:val="18"/>
          <w:szCs w:val="18"/>
        </w:rPr>
        <w:t xml:space="preserve">бизнес-процессов </w:t>
      </w:r>
      <w:r w:rsidRPr="00212DF5">
        <w:rPr>
          <w:rFonts w:ascii="Arial" w:hAnsi="Arial" w:cs="Arial"/>
          <w:b/>
          <w:sz w:val="18"/>
          <w:szCs w:val="18"/>
        </w:rPr>
        <w:t>умного города</w:t>
      </w:r>
      <w:r>
        <w:rPr>
          <w:rStyle w:val="17"/>
          <w:b w:val="0"/>
          <w:bCs w:val="0"/>
          <w:color w:val="000000"/>
        </w:rPr>
        <w:t xml:space="preserve"> </w:t>
      </w:r>
    </w:p>
    <w:p w:rsidR="003C2934" w:rsidRDefault="003C2934" w:rsidP="00A65EC2">
      <w:pPr>
        <w:ind w:firstLine="426"/>
        <w:jc w:val="both"/>
        <w:rPr>
          <w:rFonts w:ascii="Arial" w:hAnsi="Arial" w:cs="Arial"/>
          <w:bCs/>
          <w:sz w:val="20"/>
          <w:szCs w:val="20"/>
        </w:rPr>
      </w:pPr>
    </w:p>
    <w:p w:rsidR="00F10983" w:rsidRDefault="003C2934" w:rsidP="00A65EC2">
      <w:pPr>
        <w:ind w:firstLine="426"/>
        <w:jc w:val="both"/>
        <w:rPr>
          <w:rFonts w:ascii="Arial" w:hAnsi="Arial" w:cs="Arial"/>
          <w:bCs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</w:t>
      </w:r>
      <w:r w:rsidRPr="00630B97">
        <w:rPr>
          <w:rFonts w:ascii="Arial" w:hAnsi="Arial" w:cs="Arial"/>
          <w:b/>
          <w:sz w:val="20"/>
          <w:szCs w:val="20"/>
        </w:rPr>
        <w:t>.1.</w:t>
      </w:r>
      <w:r>
        <w:rPr>
          <w:rFonts w:ascii="Arial" w:hAnsi="Arial" w:cs="Arial"/>
          <w:b/>
          <w:sz w:val="20"/>
          <w:szCs w:val="20"/>
        </w:rPr>
        <w:t>3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Cs/>
          <w:sz w:val="20"/>
          <w:szCs w:val="20"/>
        </w:rPr>
        <w:t xml:space="preserve">Процессы управления </w:t>
      </w:r>
      <w:r w:rsidR="004563BE">
        <w:rPr>
          <w:rFonts w:ascii="Arial" w:hAnsi="Arial" w:cs="Arial"/>
          <w:bCs/>
          <w:sz w:val="20"/>
          <w:szCs w:val="20"/>
        </w:rPr>
        <w:t>определяют</w:t>
      </w:r>
      <w:r w:rsidR="00F10983" w:rsidRPr="003C2934">
        <w:rPr>
          <w:rFonts w:ascii="Arial" w:hAnsi="Arial" w:cs="Arial"/>
          <w:bCs/>
          <w:sz w:val="20"/>
          <w:szCs w:val="20"/>
        </w:rPr>
        <w:t xml:space="preserve"> </w:t>
      </w:r>
      <w:r w:rsidR="004563BE">
        <w:rPr>
          <w:rFonts w:ascii="Arial" w:hAnsi="Arial" w:cs="Arial"/>
          <w:bCs/>
          <w:sz w:val="20"/>
          <w:szCs w:val="20"/>
        </w:rPr>
        <w:t xml:space="preserve">реализацию </w:t>
      </w:r>
      <w:r w:rsidR="00F10983" w:rsidRPr="003C2934">
        <w:rPr>
          <w:rFonts w:ascii="Arial" w:hAnsi="Arial" w:cs="Arial"/>
          <w:bCs/>
          <w:sz w:val="20"/>
          <w:szCs w:val="20"/>
        </w:rPr>
        <w:t>возможност</w:t>
      </w:r>
      <w:r w:rsidR="004563BE">
        <w:rPr>
          <w:rFonts w:ascii="Arial" w:hAnsi="Arial" w:cs="Arial"/>
          <w:bCs/>
          <w:sz w:val="20"/>
          <w:szCs w:val="20"/>
        </w:rPr>
        <w:t>ей</w:t>
      </w:r>
      <w:r w:rsidR="00F10983" w:rsidRPr="003C2934">
        <w:rPr>
          <w:rFonts w:ascii="Arial" w:hAnsi="Arial" w:cs="Arial"/>
          <w:bCs/>
          <w:sz w:val="20"/>
          <w:szCs w:val="20"/>
        </w:rPr>
        <w:t xml:space="preserve"> умного города </w:t>
      </w:r>
      <w:r w:rsidR="004563BE">
        <w:rPr>
          <w:rFonts w:ascii="Arial" w:hAnsi="Arial" w:cs="Arial"/>
          <w:bCs/>
          <w:sz w:val="20"/>
          <w:szCs w:val="20"/>
        </w:rPr>
        <w:t>с целью</w:t>
      </w:r>
      <w:r w:rsidR="00F10983" w:rsidRPr="003C2934">
        <w:rPr>
          <w:rFonts w:ascii="Arial" w:hAnsi="Arial" w:cs="Arial"/>
          <w:bCs/>
          <w:sz w:val="20"/>
          <w:szCs w:val="20"/>
        </w:rPr>
        <w:t xml:space="preserve"> достижения желаемых результатов. Ос</w:t>
      </w:r>
      <w:r w:rsidR="004563BE">
        <w:rPr>
          <w:rFonts w:ascii="Arial" w:hAnsi="Arial" w:cs="Arial"/>
          <w:bCs/>
          <w:sz w:val="20"/>
          <w:szCs w:val="20"/>
        </w:rPr>
        <w:t>новные процессы описывают городские системы и инфраструктуры</w:t>
      </w:r>
      <w:r w:rsidR="00F10983" w:rsidRPr="003C2934">
        <w:rPr>
          <w:rFonts w:ascii="Arial" w:hAnsi="Arial" w:cs="Arial"/>
          <w:bCs/>
          <w:sz w:val="20"/>
          <w:szCs w:val="20"/>
        </w:rPr>
        <w:t>. Вспомог</w:t>
      </w:r>
      <w:r w:rsidR="00F10983" w:rsidRPr="003C2934">
        <w:rPr>
          <w:rFonts w:ascii="Arial" w:hAnsi="Arial" w:cs="Arial"/>
          <w:bCs/>
          <w:sz w:val="20"/>
          <w:szCs w:val="20"/>
        </w:rPr>
        <w:t>а</w:t>
      </w:r>
      <w:r w:rsidR="00F10983" w:rsidRPr="003C2934">
        <w:rPr>
          <w:rFonts w:ascii="Arial" w:hAnsi="Arial" w:cs="Arial"/>
          <w:bCs/>
          <w:sz w:val="20"/>
          <w:szCs w:val="20"/>
        </w:rPr>
        <w:t>тельные процес</w:t>
      </w:r>
      <w:r w:rsidR="004563BE">
        <w:rPr>
          <w:rFonts w:ascii="Arial" w:hAnsi="Arial" w:cs="Arial"/>
          <w:bCs/>
          <w:sz w:val="20"/>
          <w:szCs w:val="20"/>
        </w:rPr>
        <w:t xml:space="preserve">сы </w:t>
      </w:r>
      <w:r w:rsidR="00F10983" w:rsidRPr="003C2934">
        <w:rPr>
          <w:rFonts w:ascii="Arial" w:hAnsi="Arial" w:cs="Arial"/>
          <w:bCs/>
          <w:sz w:val="20"/>
          <w:szCs w:val="20"/>
        </w:rPr>
        <w:t>необходи</w:t>
      </w:r>
      <w:r w:rsidR="004563BE">
        <w:rPr>
          <w:rFonts w:ascii="Arial" w:hAnsi="Arial" w:cs="Arial"/>
          <w:bCs/>
          <w:sz w:val="20"/>
          <w:szCs w:val="20"/>
        </w:rPr>
        <w:t>мы</w:t>
      </w:r>
      <w:r w:rsidR="00F10983" w:rsidRPr="003C2934">
        <w:rPr>
          <w:rFonts w:ascii="Arial" w:hAnsi="Arial" w:cs="Arial"/>
          <w:bCs/>
          <w:sz w:val="20"/>
          <w:szCs w:val="20"/>
        </w:rPr>
        <w:t xml:space="preserve"> для </w:t>
      </w:r>
      <w:r w:rsidR="004563BE">
        <w:rPr>
          <w:rFonts w:ascii="Arial" w:hAnsi="Arial" w:cs="Arial"/>
          <w:bCs/>
          <w:sz w:val="20"/>
          <w:szCs w:val="20"/>
        </w:rPr>
        <w:t>адекватной и эффективной</w:t>
      </w:r>
      <w:r w:rsidR="00F10983" w:rsidRPr="003C2934">
        <w:rPr>
          <w:rFonts w:ascii="Arial" w:hAnsi="Arial" w:cs="Arial"/>
          <w:bCs/>
          <w:sz w:val="20"/>
          <w:szCs w:val="20"/>
        </w:rPr>
        <w:t xml:space="preserve"> интеграции городских систем. </w:t>
      </w:r>
    </w:p>
    <w:p w:rsidR="00006F57" w:rsidRDefault="00006F57" w:rsidP="00A65EC2">
      <w:pPr>
        <w:ind w:firstLine="426"/>
        <w:jc w:val="both"/>
        <w:rPr>
          <w:rStyle w:val="jlqj4b"/>
        </w:rPr>
      </w:pPr>
    </w:p>
    <w:p w:rsidR="00284D6B" w:rsidRDefault="00284D6B" w:rsidP="00284D6B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4.2</w:t>
      </w:r>
      <w:r w:rsidRPr="00630B97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b/>
          <w:color w:val="000000" w:themeColor="text1"/>
          <w:sz w:val="20"/>
          <w:szCs w:val="20"/>
        </w:rPr>
        <w:t>Процессы управления</w:t>
      </w:r>
    </w:p>
    <w:p w:rsidR="00284D6B" w:rsidRDefault="00284D6B" w:rsidP="00284D6B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</w:p>
    <w:p w:rsidR="00284D6B" w:rsidRDefault="00A0167D" w:rsidP="00284D6B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2</w:t>
      </w:r>
      <w:r w:rsidRPr="00630B97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b/>
          <w:sz w:val="20"/>
          <w:szCs w:val="20"/>
        </w:rPr>
        <w:t>1</w:t>
      </w:r>
      <w:r>
        <w:rPr>
          <w:rFonts w:ascii="Arial" w:hAnsi="Arial" w:cs="Arial"/>
          <w:sz w:val="20"/>
          <w:szCs w:val="20"/>
        </w:rPr>
        <w:t xml:space="preserve"> </w:t>
      </w:r>
      <w:r w:rsidRPr="00A0167D">
        <w:rPr>
          <w:rFonts w:ascii="Arial" w:hAnsi="Arial" w:cs="Arial"/>
          <w:b/>
          <w:sz w:val="20"/>
          <w:szCs w:val="20"/>
        </w:rPr>
        <w:t>Руководство</w:t>
      </w:r>
    </w:p>
    <w:p w:rsidR="00A0167D" w:rsidRDefault="00A0167D" w:rsidP="00284D6B">
      <w:pPr>
        <w:ind w:firstLine="426"/>
        <w:jc w:val="both"/>
        <w:rPr>
          <w:rFonts w:ascii="Arial" w:hAnsi="Arial" w:cs="Arial"/>
          <w:b/>
          <w:sz w:val="20"/>
          <w:szCs w:val="20"/>
        </w:rPr>
      </w:pPr>
    </w:p>
    <w:p w:rsidR="00A0167D" w:rsidRPr="00630B97" w:rsidRDefault="00A0167D" w:rsidP="00284D6B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 xml:space="preserve">Характеристики бизнес-процесса руководства 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 w:rsidRPr="000526CF">
        <w:rPr>
          <w:rFonts w:ascii="Arial" w:hAnsi="Arial" w:cs="Arial"/>
          <w:bCs/>
          <w:sz w:val="20"/>
          <w:szCs w:val="20"/>
        </w:rPr>
        <w:t>4</w:t>
      </w:r>
      <w:r w:rsidR="000526CF">
        <w:rPr>
          <w:rFonts w:ascii="Arial" w:hAnsi="Arial" w:cs="Arial"/>
          <w:bCs/>
          <w:sz w:val="20"/>
          <w:szCs w:val="20"/>
        </w:rPr>
        <w:t>.</w:t>
      </w:r>
      <w:r w:rsidRPr="00A0167D">
        <w:rPr>
          <w:rFonts w:ascii="Arial" w:hAnsi="Arial" w:cs="Arial"/>
          <w:bCs/>
          <w:sz w:val="20"/>
          <w:szCs w:val="20"/>
        </w:rPr>
        <w:t>1</w:t>
      </w:r>
      <w:r w:rsidR="000526CF">
        <w:rPr>
          <w:rFonts w:ascii="Arial" w:hAnsi="Arial" w:cs="Arial"/>
          <w:bCs/>
          <w:sz w:val="20"/>
          <w:szCs w:val="20"/>
        </w:rPr>
        <w:t>.</w:t>
      </w:r>
    </w:p>
    <w:p w:rsidR="00284D6B" w:rsidRDefault="00284D6B" w:rsidP="00A65EC2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EB658A" w:rsidRPr="00D973D0" w:rsidRDefault="00A74CA3" w:rsidP="00630B97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.</w:t>
      </w:r>
      <w:r w:rsidRPr="00D973D0">
        <w:rPr>
          <w:rFonts w:ascii="Arial" w:hAnsi="Arial" w:cs="Arial"/>
          <w:b/>
          <w:sz w:val="18"/>
          <w:szCs w:val="18"/>
        </w:rPr>
        <w:t xml:space="preserve">1 </w:t>
      </w:r>
      <w:r w:rsidR="009328C6" w:rsidRPr="00D973D0">
        <w:rPr>
          <w:rFonts w:ascii="Arial" w:hAnsi="Arial" w:cs="Arial"/>
          <w:b/>
          <w:sz w:val="18"/>
          <w:szCs w:val="18"/>
        </w:rPr>
        <w:t>–</w:t>
      </w:r>
      <w:r w:rsidRPr="00D973D0">
        <w:rPr>
          <w:rFonts w:ascii="Arial" w:hAnsi="Arial" w:cs="Arial"/>
          <w:b/>
          <w:sz w:val="18"/>
          <w:szCs w:val="18"/>
        </w:rPr>
        <w:t xml:space="preserve"> </w:t>
      </w:r>
      <w:r w:rsidR="00A0167D" w:rsidRPr="00A0167D">
        <w:rPr>
          <w:rFonts w:ascii="Arial" w:hAnsi="Arial" w:cs="Arial"/>
          <w:b/>
          <w:sz w:val="18"/>
          <w:szCs w:val="18"/>
        </w:rPr>
        <w:t>Характеристик</w:t>
      </w:r>
      <w:r w:rsidR="00A0167D">
        <w:rPr>
          <w:rFonts w:ascii="Arial" w:hAnsi="Arial" w:cs="Arial"/>
          <w:b/>
          <w:sz w:val="18"/>
          <w:szCs w:val="18"/>
        </w:rPr>
        <w:t>и</w:t>
      </w:r>
      <w:r w:rsidR="00A0167D" w:rsidRPr="00A0167D">
        <w:rPr>
          <w:rFonts w:ascii="Arial" w:hAnsi="Arial" w:cs="Arial"/>
          <w:b/>
          <w:sz w:val="18"/>
          <w:szCs w:val="18"/>
        </w:rPr>
        <w:t xml:space="preserve"> бизнес-процесса руководства</w:t>
      </w:r>
      <w:r w:rsidR="0080205B" w:rsidRPr="00D973D0">
        <w:rPr>
          <w:rFonts w:ascii="Arial" w:hAnsi="Arial" w:cs="Arial"/>
          <w:sz w:val="20"/>
          <w:szCs w:val="20"/>
        </w:rPr>
        <w:t xml:space="preserve"> 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075"/>
        <w:gridCol w:w="631"/>
        <w:gridCol w:w="3621"/>
      </w:tblGrid>
      <w:tr w:rsidR="0080205B" w:rsidRPr="00D973D0" w:rsidTr="002B7015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80205B" w:rsidRPr="00D973D0" w:rsidRDefault="0080205B" w:rsidP="00D6448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80205B" w:rsidRPr="00D973D0" w:rsidRDefault="0080205B" w:rsidP="00D6448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80205B" w:rsidRPr="00D973D0" w:rsidRDefault="0080205B" w:rsidP="00D6448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6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80205B" w:rsidRPr="00D973D0" w:rsidRDefault="0080205B" w:rsidP="00D6448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0205B" w:rsidRPr="009328C6" w:rsidTr="002B7015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A0167D" w:rsidRDefault="00A0167D" w:rsidP="002B7015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80205B" w:rsidRPr="00D973D0" w:rsidRDefault="00A0167D" w:rsidP="002B7015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80205B" w:rsidRPr="009328C6" w:rsidRDefault="00F41CE4" w:rsidP="002B7015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</w:t>
            </w:r>
            <w:r w:rsid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характеристики</w:t>
            </w:r>
          </w:p>
        </w:tc>
      </w:tr>
      <w:tr w:rsidR="002B7015" w:rsidRPr="009328C6" w:rsidTr="008230FA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2B7015" w:rsidRDefault="002B7015" w:rsidP="002B7015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2B7015" w:rsidRPr="009328C6" w:rsidRDefault="002B7015" w:rsidP="002B7015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4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2B7015" w:rsidRPr="009328C6" w:rsidRDefault="006F12E0" w:rsidP="006F12E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2B7015"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беспечивает сбор и анализ </w:t>
            </w:r>
            <w:r w:rsidR="002B7015" w:rsidRPr="0052365D">
              <w:rPr>
                <w:rFonts w:ascii="Arial" w:hAnsi="Arial" w:cs="Arial"/>
                <w:color w:val="000000" w:themeColor="text1"/>
                <w:sz w:val="18"/>
                <w:szCs w:val="18"/>
              </w:rPr>
              <w:t>больших</w:t>
            </w:r>
            <w:r w:rsidR="002B7015"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анных, долгосрочное представление о город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 целом</w:t>
            </w:r>
            <w:r w:rsidR="002B7015"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управления гор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дом</w:t>
            </w:r>
          </w:p>
        </w:tc>
      </w:tr>
      <w:tr w:rsidR="002B7015" w:rsidRPr="006F12E0" w:rsidTr="008230FA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B7015" w:rsidRPr="009328C6" w:rsidRDefault="002B7015" w:rsidP="002B7015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B7015" w:rsidRPr="006F12E0" w:rsidRDefault="008437FD" w:rsidP="008437F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едоставляет возможности для руководства</w:t>
            </w:r>
            <w:r w:rsidR="006F12E0" w:rsidRPr="006F12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много города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 объединению работы</w:t>
            </w:r>
            <w:r w:rsidR="006F12E0" w:rsidRPr="006F12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азличных государственных в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домств, путем использования таких ИКТ, как системное проектирование</w:t>
            </w:r>
            <w:r w:rsidR="006F12E0" w:rsidRPr="006F12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, анализ </w:t>
            </w:r>
            <w:r w:rsidR="006F12E0" w:rsidRPr="0052365D">
              <w:rPr>
                <w:rFonts w:ascii="Arial" w:hAnsi="Arial" w:cs="Arial"/>
                <w:color w:val="000000" w:themeColor="text1"/>
                <w:sz w:val="18"/>
                <w:szCs w:val="18"/>
              </w:rPr>
              <w:t>больших</w:t>
            </w:r>
            <w:r w:rsidR="006F12E0" w:rsidRPr="006F12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анных, технологии и системы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рнета вещей и т. п</w:t>
            </w:r>
            <w:r w:rsidR="006F12E0" w:rsidRPr="006F12E0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зволяет реализовать</w:t>
            </w:r>
            <w:r w:rsidR="006F12E0" w:rsidRPr="006F12E0">
              <w:rPr>
                <w:rFonts w:ascii="Arial" w:hAnsi="Arial" w:cs="Arial"/>
                <w:color w:val="000000" w:themeColor="text1"/>
                <w:sz w:val="18"/>
                <w:szCs w:val="18"/>
              </w:rPr>
              <w:t>: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</w:t>
            </w:r>
            <w:r w:rsidR="006F12E0" w:rsidRPr="006F12E0">
              <w:rPr>
                <w:rFonts w:ascii="Arial" w:hAnsi="Arial" w:cs="Arial"/>
                <w:color w:val="000000" w:themeColor="text1"/>
                <w:sz w:val="18"/>
                <w:szCs w:val="18"/>
              </w:rPr>
              <w:t>ффективное стратегиче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кое планирование города в целом; с</w:t>
            </w:r>
            <w:r w:rsidR="006F12E0" w:rsidRPr="006F12E0">
              <w:rPr>
                <w:rFonts w:ascii="Arial" w:hAnsi="Arial" w:cs="Arial"/>
                <w:color w:val="000000" w:themeColor="text1"/>
                <w:sz w:val="18"/>
                <w:szCs w:val="18"/>
              </w:rPr>
              <w:t>отрудничество и взаимодействие меж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ду государственными ведомствами; повышение эффективности бизнес-процессов умного города</w:t>
            </w:r>
          </w:p>
        </w:tc>
      </w:tr>
      <w:tr w:rsidR="008230FA" w:rsidRPr="00D973D0" w:rsidTr="005F5019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8230FA" w:rsidRPr="00D973D0" w:rsidRDefault="008230FA" w:rsidP="005F501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8230FA" w:rsidRPr="00D973D0" w:rsidRDefault="008230FA" w:rsidP="005F501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8230FA" w:rsidRPr="00D973D0" w:rsidRDefault="008230FA" w:rsidP="005F501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6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8230FA" w:rsidRPr="00D973D0" w:rsidRDefault="008230FA" w:rsidP="005F501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230FA" w:rsidRPr="006F12E0" w:rsidTr="008230FA">
        <w:tc>
          <w:tcPr>
            <w:tcW w:w="10205" w:type="dxa"/>
            <w:gridSpan w:val="5"/>
            <w:tcBorders>
              <w:bottom w:val="single" w:sz="6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149" w:type="dxa"/>
            </w:tcMar>
            <w:vAlign w:val="center"/>
          </w:tcPr>
          <w:p w:rsidR="008230FA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Окончание т</w:t>
            </w:r>
            <w:r w:rsidRPr="00D973D0">
              <w:rPr>
                <w:rFonts w:ascii="Arial" w:hAnsi="Arial" w:cs="Arial"/>
                <w:b/>
                <w:sz w:val="18"/>
                <w:szCs w:val="18"/>
              </w:rPr>
              <w:t>абли</w:t>
            </w:r>
            <w:r>
              <w:rPr>
                <w:rFonts w:ascii="Arial" w:hAnsi="Arial" w:cs="Arial"/>
                <w:b/>
                <w:sz w:val="18"/>
                <w:szCs w:val="18"/>
              </w:rPr>
              <w:t>цы</w:t>
            </w:r>
            <w:r w:rsidRPr="00D973D0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b/>
                <w:sz w:val="18"/>
                <w:szCs w:val="18"/>
              </w:rPr>
              <w:t>4.</w:t>
            </w:r>
            <w:r w:rsidRPr="00D973D0">
              <w:rPr>
                <w:rFonts w:ascii="Arial" w:hAnsi="Arial" w:cs="Arial"/>
                <w:b/>
                <w:sz w:val="18"/>
                <w:szCs w:val="18"/>
              </w:rPr>
              <w:t>1</w:t>
            </w:r>
          </w:p>
        </w:tc>
      </w:tr>
      <w:tr w:rsidR="008230FA" w:rsidRPr="002B7015" w:rsidTr="008230FA">
        <w:trPr>
          <w:trHeight w:val="483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8437FD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беспечение стратегического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вития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а, участ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сех заинтересованных сторон, распр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деление ресурсов, мониторинг, определение политики и управление рисками</w:t>
            </w:r>
          </w:p>
        </w:tc>
      </w:tr>
      <w:tr w:rsidR="008230FA" w:rsidRPr="002B7015" w:rsidTr="008230FA">
        <w:trPr>
          <w:trHeight w:val="1128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0408">
              <w:rPr>
                <w:rFonts w:ascii="Arial" w:hAnsi="Arial" w:cs="Arial"/>
                <w:color w:val="000000" w:themeColor="text1"/>
                <w:sz w:val="18"/>
                <w:szCs w:val="18"/>
              </w:rPr>
              <w:t>Концепция стратегического развития умного города используе</w:t>
            </w:r>
            <w:r w:rsidR="002B0408">
              <w:rPr>
                <w:rFonts w:ascii="Arial" w:hAnsi="Arial" w:cs="Arial"/>
                <w:color w:val="000000" w:themeColor="text1"/>
                <w:sz w:val="18"/>
                <w:szCs w:val="18"/>
              </w:rPr>
              <w:t>тс</w:t>
            </w:r>
            <w:r w:rsidRPr="002B0408">
              <w:rPr>
                <w:rFonts w:ascii="Arial" w:hAnsi="Arial" w:cs="Arial"/>
                <w:color w:val="000000" w:themeColor="text1"/>
                <w:sz w:val="18"/>
                <w:szCs w:val="18"/>
              </w:rPr>
              <w:t>я всеми заинтересованными сторонами.</w:t>
            </w:r>
          </w:p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еализация </w:t>
            </w: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стратегического развития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тслеживается и регулярно оценивается.</w:t>
            </w:r>
          </w:p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иски, связанные с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недрением 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КТ, оцениваются 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минимизируются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</w:p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граммы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вития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добрены и профинансированы</w:t>
            </w:r>
          </w:p>
        </w:tc>
      </w:tr>
      <w:tr w:rsidR="008230FA" w:rsidRPr="002B7015" w:rsidTr="008230FA">
        <w:trPr>
          <w:trHeight w:val="690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2B7015" w:rsidRDefault="008230FA" w:rsidP="002B0408">
            <w:pPr>
              <w:pStyle w:val="formattext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значается руководитель коллектива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, представляю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щего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се заинтересованные стороны.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ст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вливается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ерекрес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ое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финансиров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ие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составлени</w:t>
            </w:r>
            <w:r w:rsidR="002B0408"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бюдж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та с целью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еализации со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в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местных инициатив</w:t>
            </w:r>
          </w:p>
        </w:tc>
      </w:tr>
      <w:tr w:rsidR="008230FA" w:rsidRPr="002B7015" w:rsidTr="005F5019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овлечение заинтересованных 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сторо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грированное управлени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У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тойчивое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гибкое управление.</w:t>
            </w:r>
          </w:p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внешним интерфейсом</w:t>
            </w:r>
          </w:p>
        </w:tc>
      </w:tr>
      <w:tr w:rsidR="008230FA" w:rsidRPr="002B7015" w:rsidTr="005F5019">
        <w:trPr>
          <w:trHeight w:val="190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8230FA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8230FA" w:rsidRPr="002B7015" w:rsidTr="005F5019">
        <w:trPr>
          <w:trHeight w:val="632"/>
        </w:trPr>
        <w:tc>
          <w:tcPr>
            <w:tcW w:w="1701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33743A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3743A">
              <w:rPr>
                <w:rFonts w:ascii="Arial" w:hAnsi="Arial" w:cs="Arial"/>
                <w:color w:val="000000" w:themeColor="text1"/>
                <w:sz w:val="18"/>
                <w:szCs w:val="18"/>
              </w:rPr>
              <w:t>Анализ требовани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8230FA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нализ</w:t>
            </w:r>
            <w:r w:rsidRPr="000D144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ильных и слабых сторон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рганизации или </w:t>
            </w:r>
            <w:r w:rsidRPr="000D1448">
              <w:rPr>
                <w:rFonts w:ascii="Arial" w:hAnsi="Arial" w:cs="Arial"/>
                <w:color w:val="000000" w:themeColor="text1"/>
                <w:sz w:val="18"/>
                <w:szCs w:val="18"/>
              </w:rPr>
              <w:t>объект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3743A">
              <w:rPr>
                <w:rFonts w:ascii="Arial" w:hAnsi="Arial" w:cs="Arial"/>
                <w:color w:val="000000" w:themeColor="text1"/>
                <w:sz w:val="18"/>
                <w:szCs w:val="18"/>
              </w:rPr>
              <w:t>Анализ технологических тенденций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230FA" w:rsidRPr="0033743A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3743A">
              <w:rPr>
                <w:rFonts w:ascii="Arial" w:hAnsi="Arial" w:cs="Arial"/>
                <w:color w:val="000000" w:themeColor="text1"/>
                <w:sz w:val="18"/>
                <w:szCs w:val="18"/>
              </w:rPr>
              <w:t>Стратегический план умного город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бор</w:t>
            </w:r>
            <w:r w:rsidRPr="0033743A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оектов по внедрению умного города</w:t>
            </w:r>
          </w:p>
        </w:tc>
      </w:tr>
      <w:tr w:rsidR="008230FA" w:rsidRPr="002B7015" w:rsidTr="005F5019">
        <w:trPr>
          <w:trHeight w:val="271"/>
        </w:trPr>
        <w:tc>
          <w:tcPr>
            <w:tcW w:w="1701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33743A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3743A">
              <w:rPr>
                <w:rFonts w:ascii="Arial" w:hAnsi="Arial" w:cs="Arial"/>
                <w:color w:val="000000" w:themeColor="text1"/>
                <w:sz w:val="18"/>
                <w:szCs w:val="18"/>
              </w:rPr>
              <w:t>Оценка технологических требований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3743A">
              <w:rPr>
                <w:rFonts w:ascii="Arial" w:hAnsi="Arial" w:cs="Arial"/>
                <w:color w:val="000000" w:themeColor="text1"/>
                <w:sz w:val="18"/>
                <w:szCs w:val="18"/>
              </w:rPr>
              <w:t>Руководство по технологической архитектуре у</w:t>
            </w:r>
            <w:r w:rsidRPr="0033743A">
              <w:rPr>
                <w:rFonts w:ascii="Arial" w:hAnsi="Arial" w:cs="Arial"/>
                <w:color w:val="000000" w:themeColor="text1"/>
                <w:sz w:val="18"/>
                <w:szCs w:val="18"/>
              </w:rPr>
              <w:t>м</w:t>
            </w:r>
            <w:r w:rsidRPr="0033743A">
              <w:rPr>
                <w:rFonts w:ascii="Arial" w:hAnsi="Arial" w:cs="Arial"/>
                <w:color w:val="000000" w:themeColor="text1"/>
                <w:sz w:val="18"/>
                <w:szCs w:val="18"/>
              </w:rPr>
              <w:t>ного города</w:t>
            </w:r>
          </w:p>
        </w:tc>
      </w:tr>
      <w:tr w:rsidR="008230FA" w:rsidRPr="002B7015" w:rsidTr="00534CBF">
        <w:trPr>
          <w:trHeight w:val="135"/>
        </w:trPr>
        <w:tc>
          <w:tcPr>
            <w:tcW w:w="1701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33743A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3743A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пределение бюджета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230FA" w:rsidRPr="0033743A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лан финансирования</w:t>
            </w:r>
          </w:p>
        </w:tc>
      </w:tr>
      <w:tr w:rsidR="00220240" w:rsidRPr="002B7015" w:rsidTr="00534CBF">
        <w:trPr>
          <w:trHeight w:val="135"/>
        </w:trPr>
        <w:tc>
          <w:tcPr>
            <w:tcW w:w="170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20240" w:rsidRPr="00220240" w:rsidRDefault="00220240" w:rsidP="00220240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  <w:highlight w:val="yellow"/>
              </w:rPr>
            </w:pPr>
            <w:r w:rsidRPr="004D6339"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504" w:type="dxa"/>
            <w:gridSpan w:val="4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20240" w:rsidRPr="00B270E5" w:rsidRDefault="00220240" w:rsidP="0022024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Администрация города (региона)</w:t>
            </w:r>
          </w:p>
        </w:tc>
      </w:tr>
    </w:tbl>
    <w:p w:rsidR="008230FA" w:rsidRDefault="008230FA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3F06CB" w:rsidRDefault="003F06CB" w:rsidP="003F06CB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2</w:t>
      </w:r>
      <w:r w:rsidRPr="00630B97">
        <w:rPr>
          <w:rFonts w:ascii="Arial" w:hAnsi="Arial" w:cs="Arial"/>
          <w:b/>
          <w:sz w:val="20"/>
          <w:szCs w:val="20"/>
        </w:rPr>
        <w:t>.</w:t>
      </w:r>
      <w:r w:rsidR="00B9509F">
        <w:rPr>
          <w:rFonts w:ascii="Arial" w:hAnsi="Arial" w:cs="Arial"/>
          <w:b/>
          <w:sz w:val="20"/>
          <w:szCs w:val="20"/>
        </w:rPr>
        <w:t>2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Вовлечение заинтересованных сторон</w:t>
      </w:r>
    </w:p>
    <w:p w:rsidR="003F06CB" w:rsidRDefault="003F06CB" w:rsidP="003F06CB">
      <w:pPr>
        <w:ind w:firstLine="426"/>
        <w:jc w:val="both"/>
        <w:rPr>
          <w:rFonts w:ascii="Arial" w:hAnsi="Arial" w:cs="Arial"/>
          <w:b/>
          <w:sz w:val="20"/>
          <w:szCs w:val="20"/>
        </w:rPr>
      </w:pPr>
    </w:p>
    <w:p w:rsidR="003F06CB" w:rsidRPr="00630B97" w:rsidRDefault="003F06CB" w:rsidP="003F06CB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>Характеристики бизнес-процесса в</w:t>
      </w:r>
      <w:r w:rsidRPr="003F06CB">
        <w:rPr>
          <w:rFonts w:ascii="Arial" w:hAnsi="Arial" w:cs="Arial"/>
          <w:bCs/>
          <w:sz w:val="20"/>
          <w:szCs w:val="20"/>
        </w:rPr>
        <w:t>овлечени</w:t>
      </w:r>
      <w:r>
        <w:rPr>
          <w:rFonts w:ascii="Arial" w:hAnsi="Arial" w:cs="Arial"/>
          <w:bCs/>
          <w:sz w:val="20"/>
          <w:szCs w:val="20"/>
        </w:rPr>
        <w:t>я</w:t>
      </w:r>
      <w:r w:rsidRPr="003F06CB">
        <w:rPr>
          <w:rFonts w:ascii="Arial" w:hAnsi="Arial" w:cs="Arial"/>
          <w:bCs/>
          <w:sz w:val="20"/>
          <w:szCs w:val="20"/>
        </w:rPr>
        <w:t xml:space="preserve"> заинтересованных сторон</w:t>
      </w:r>
      <w:r>
        <w:rPr>
          <w:rFonts w:ascii="Arial" w:hAnsi="Arial" w:cs="Arial"/>
          <w:bCs/>
          <w:sz w:val="20"/>
          <w:szCs w:val="20"/>
        </w:rPr>
        <w:t xml:space="preserve"> 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>
        <w:rPr>
          <w:rFonts w:ascii="Arial" w:hAnsi="Arial" w:cs="Arial"/>
          <w:bCs/>
          <w:sz w:val="20"/>
          <w:szCs w:val="20"/>
        </w:rPr>
        <w:t>4.</w:t>
      </w:r>
      <w:r>
        <w:rPr>
          <w:rFonts w:ascii="Arial" w:hAnsi="Arial" w:cs="Arial"/>
          <w:bCs/>
          <w:sz w:val="20"/>
          <w:szCs w:val="20"/>
        </w:rPr>
        <w:t>2</w:t>
      </w:r>
      <w:r w:rsidR="000526CF">
        <w:rPr>
          <w:rFonts w:ascii="Arial" w:hAnsi="Arial" w:cs="Arial"/>
          <w:bCs/>
          <w:sz w:val="20"/>
          <w:szCs w:val="20"/>
        </w:rPr>
        <w:t>.</w:t>
      </w:r>
    </w:p>
    <w:p w:rsidR="003F06CB" w:rsidRDefault="003F06CB" w:rsidP="003F06C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3F06CB" w:rsidRPr="00D973D0" w:rsidRDefault="00864B5A" w:rsidP="003F06CB">
      <w:pPr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</w:t>
      </w:r>
      <w:r w:rsidR="000526CF" w:rsidRPr="000526CF">
        <w:rPr>
          <w:rFonts w:ascii="Arial" w:hAnsi="Arial" w:cs="Arial"/>
          <w:b/>
          <w:sz w:val="18"/>
          <w:szCs w:val="18"/>
        </w:rPr>
        <w:t>.</w:t>
      </w:r>
      <w:r w:rsidRPr="000526CF">
        <w:rPr>
          <w:rFonts w:ascii="Arial" w:hAnsi="Arial" w:cs="Arial"/>
          <w:b/>
          <w:sz w:val="18"/>
          <w:szCs w:val="18"/>
        </w:rPr>
        <w:t>2</w:t>
      </w:r>
      <w:r w:rsidR="003F06CB" w:rsidRPr="00D973D0">
        <w:rPr>
          <w:rFonts w:ascii="Arial" w:hAnsi="Arial" w:cs="Arial"/>
          <w:b/>
          <w:sz w:val="18"/>
          <w:szCs w:val="18"/>
        </w:rPr>
        <w:t xml:space="preserve"> – </w:t>
      </w:r>
      <w:r w:rsidR="003F06CB" w:rsidRPr="00A0167D">
        <w:rPr>
          <w:rFonts w:ascii="Arial" w:hAnsi="Arial" w:cs="Arial"/>
          <w:b/>
          <w:sz w:val="18"/>
          <w:szCs w:val="18"/>
        </w:rPr>
        <w:t>Характеристик</w:t>
      </w:r>
      <w:r w:rsidR="003F06CB">
        <w:rPr>
          <w:rFonts w:ascii="Arial" w:hAnsi="Arial" w:cs="Arial"/>
          <w:b/>
          <w:sz w:val="18"/>
          <w:szCs w:val="18"/>
        </w:rPr>
        <w:t>и</w:t>
      </w:r>
      <w:r w:rsidR="003F06CB" w:rsidRPr="00A0167D">
        <w:rPr>
          <w:rFonts w:ascii="Arial" w:hAnsi="Arial" w:cs="Arial"/>
          <w:b/>
          <w:sz w:val="18"/>
          <w:szCs w:val="18"/>
        </w:rPr>
        <w:t xml:space="preserve"> </w:t>
      </w:r>
      <w:r w:rsidR="003F06CB" w:rsidRPr="003F06CB">
        <w:rPr>
          <w:rFonts w:ascii="Arial" w:hAnsi="Arial" w:cs="Arial"/>
          <w:b/>
          <w:sz w:val="18"/>
          <w:szCs w:val="18"/>
        </w:rPr>
        <w:t>бизнес-процесса вовлечения заинтересованных сторон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706"/>
        <w:gridCol w:w="3621"/>
      </w:tblGrid>
      <w:tr w:rsidR="003F06CB" w:rsidRPr="00D973D0" w:rsidTr="003F06CB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F06CB" w:rsidRPr="00D973D0" w:rsidRDefault="003F06CB" w:rsidP="003F06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F06CB" w:rsidRPr="00D973D0" w:rsidRDefault="003F06CB" w:rsidP="003F06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F06CB" w:rsidRPr="00D973D0" w:rsidRDefault="003F06CB" w:rsidP="003F06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6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F06CB" w:rsidRPr="00D973D0" w:rsidRDefault="003F06CB" w:rsidP="003F06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3F06CB" w:rsidRPr="009328C6" w:rsidTr="003F06CB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3F06CB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3F06CB" w:rsidRPr="00D973D0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3F06CB" w:rsidRPr="009328C6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3F06CB" w:rsidRPr="009328C6" w:rsidTr="003F06CB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3F06CB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3F06CB" w:rsidRPr="009328C6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3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06CB" w:rsidRPr="009328C6" w:rsidRDefault="003453BC" w:rsidP="00266C7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едоставляет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озможность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бмена идеями и информацией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 целью гарантировать,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что п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ребности 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ображения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раждан и других заинтересованных сторон рассмотрены и обсужд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ны</w:t>
            </w:r>
          </w:p>
        </w:tc>
      </w:tr>
      <w:tr w:rsidR="003F06CB" w:rsidRPr="006F12E0" w:rsidTr="003F06CB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06CB" w:rsidRPr="009328C6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F1FFF" w:rsidRDefault="007F1FFF" w:rsidP="007F1FF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зволяет сосредоточить управление и планы развития города вокруг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 города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 учетом их требований к городскому дизайну, городским функциям, городским услугам и т.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.</w:t>
            </w:r>
            <w:r w:rsidR="004F0BB4">
              <w:rPr>
                <w:rFonts w:ascii="Arial" w:hAnsi="Arial" w:cs="Arial"/>
                <w:color w:val="000000" w:themeColor="text1"/>
                <w:sz w:val="18"/>
                <w:szCs w:val="18"/>
              </w:rPr>
              <w:t>, г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арантир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у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т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оответствие 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го города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требованиям его жителей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3F06CB" w:rsidRPr="003F06CB" w:rsidRDefault="007F1FFF" w:rsidP="007F1FF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и помощи системного подхода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беспечивает вовлечение заинтересованных сторон умного города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 целью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минимизации конфликтов и невыполне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й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требований.</w:t>
            </w:r>
          </w:p>
          <w:p w:rsidR="003F06CB" w:rsidRPr="006F12E0" w:rsidRDefault="007F1FFF" w:rsidP="007F1FF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ует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лектронные доски объявлений, системы электронного голосования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,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истемы мон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торинг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, социальные сети и т. п.</w:t>
            </w:r>
          </w:p>
        </w:tc>
      </w:tr>
      <w:tr w:rsidR="003F06CB" w:rsidRPr="002B7015" w:rsidTr="003F06CB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06CB" w:rsidRPr="008437FD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06CB" w:rsidRPr="002B7015" w:rsidRDefault="0002001F" w:rsidP="0002001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овлечение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, общественных и коммерческих организаций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 процесс создания более умного гор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да и реализации его стратегической концепции</w:t>
            </w:r>
          </w:p>
        </w:tc>
      </w:tr>
      <w:tr w:rsidR="003F06CB" w:rsidRPr="002B7015" w:rsidTr="008230FA">
        <w:trPr>
          <w:trHeight w:val="1093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06CB" w:rsidRPr="002B7015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06CB" w:rsidRPr="003F06CB" w:rsidRDefault="003F06CB" w:rsidP="00F3108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раждане и заинтересованные стороны </w:t>
            </w:r>
            <w:r w:rsidR="00F3108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информированы о планах города, внесли свой вклад и </w:t>
            </w:r>
            <w:r w:rsidR="00D01BC3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олучили </w:t>
            </w: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доказательства их </w:t>
            </w:r>
            <w:r w:rsidR="00D01BC3">
              <w:rPr>
                <w:rFonts w:ascii="Arial" w:hAnsi="Arial" w:cs="Arial"/>
                <w:color w:val="000000" w:themeColor="text1"/>
                <w:sz w:val="18"/>
                <w:szCs w:val="18"/>
              </w:rPr>
              <w:t>влияния</w:t>
            </w: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на </w:t>
            </w:r>
            <w:r w:rsidR="00D01BC3">
              <w:rPr>
                <w:rFonts w:ascii="Arial" w:hAnsi="Arial" w:cs="Arial"/>
                <w:color w:val="000000" w:themeColor="text1"/>
                <w:sz w:val="18"/>
                <w:szCs w:val="18"/>
              </w:rPr>
              <w:t>выполнение планов</w:t>
            </w: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3F06CB" w:rsidRPr="003F06CB" w:rsidRDefault="003F06CB" w:rsidP="00F3108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Дополнительное финансирование от </w:t>
            </w:r>
            <w:r w:rsidR="00930497">
              <w:rPr>
                <w:rFonts w:ascii="Arial" w:hAnsi="Arial" w:cs="Arial"/>
                <w:color w:val="000000" w:themeColor="text1"/>
                <w:sz w:val="18"/>
                <w:szCs w:val="18"/>
              </w:rPr>
              <w:t>инвесторов</w:t>
            </w: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3F06CB" w:rsidRPr="003F06CB" w:rsidRDefault="003F06CB" w:rsidP="00F3108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екты умного города расставлены по приоритетам </w:t>
            </w:r>
            <w:r w:rsidR="00930497"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</w:t>
            </w: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3F06CB" w:rsidRPr="002B7015" w:rsidRDefault="003F06CB" w:rsidP="0093049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екты умного города реализуются с функционалом, отвечающим потребностям </w:t>
            </w:r>
            <w:r w:rsidR="00930497"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</w:t>
            </w:r>
          </w:p>
        </w:tc>
      </w:tr>
      <w:tr w:rsidR="003F06CB" w:rsidRPr="002B7015" w:rsidTr="003F06CB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06CB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3F06CB" w:rsidRPr="002B7015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06CB" w:rsidRPr="003F06CB" w:rsidRDefault="003F06CB" w:rsidP="0093049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Заинтересованные стороны получают консультации и участвуют в разработке стратегии города.</w:t>
            </w:r>
          </w:p>
          <w:p w:rsidR="003F06CB" w:rsidRPr="003F06CB" w:rsidRDefault="00930497" w:rsidP="0093049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здаются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ффективные механизмы, позволяющие фиксировать мнения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обеспеч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в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ющие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братную связь.</w:t>
            </w:r>
          </w:p>
          <w:p w:rsidR="003F06CB" w:rsidRPr="003F06CB" w:rsidRDefault="003F06CB" w:rsidP="0093049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Услуги умного города разраб</w:t>
            </w:r>
            <w:r w:rsidR="00AB0617">
              <w:rPr>
                <w:rFonts w:ascii="Arial" w:hAnsi="Arial" w:cs="Arial"/>
                <w:color w:val="000000" w:themeColor="text1"/>
                <w:sz w:val="18"/>
                <w:szCs w:val="18"/>
              </w:rPr>
              <w:t>атываются</w:t>
            </w: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 учетом выявленных потребностей </w:t>
            </w:r>
            <w:r w:rsidR="00AB0617"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</w:t>
            </w: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3F06CB" w:rsidRPr="002B7015" w:rsidRDefault="00AB0617" w:rsidP="00AB061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лажено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отрудничество и формализованные партнерские отношения с третьими сторонами, для решения городских проблем</w:t>
            </w:r>
          </w:p>
        </w:tc>
      </w:tr>
      <w:tr w:rsidR="003F06CB" w:rsidRPr="002B7015" w:rsidTr="003F06CB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06CB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3F06CB" w:rsidRPr="002B7015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06CB" w:rsidRPr="003F06CB" w:rsidRDefault="00AB0617" w:rsidP="003F06C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уководство.</w:t>
            </w:r>
          </w:p>
          <w:p w:rsidR="003F06CB" w:rsidRPr="003F06CB" w:rsidRDefault="003F06CB" w:rsidP="003F06C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грированное управление</w:t>
            </w:r>
            <w:r w:rsidR="00AB0617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AB0617" w:rsidRPr="002B7015" w:rsidRDefault="00AB0617" w:rsidP="00AB061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У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тойчивое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ибкое управление. </w:t>
            </w:r>
          </w:p>
          <w:p w:rsidR="003F06CB" w:rsidRPr="002B7015" w:rsidRDefault="003F06CB" w:rsidP="003F06C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внешним интерфейсом</w:t>
            </w:r>
          </w:p>
        </w:tc>
      </w:tr>
    </w:tbl>
    <w:p w:rsidR="00E03B61" w:rsidRDefault="00E03B61"/>
    <w:p w:rsidR="00E03B61" w:rsidRDefault="00E03B61"/>
    <w:p w:rsidR="00E03B61" w:rsidRDefault="00E03B61"/>
    <w:p w:rsidR="00986E5D" w:rsidRDefault="00986E5D"/>
    <w:p w:rsidR="00E03B61" w:rsidRDefault="00E03B61">
      <w:r>
        <w:rPr>
          <w:rFonts w:ascii="Arial" w:hAnsi="Arial" w:cs="Arial"/>
          <w:b/>
          <w:sz w:val="18"/>
          <w:szCs w:val="18"/>
        </w:rPr>
        <w:t>Окончание т</w:t>
      </w:r>
      <w:r w:rsidRPr="00D973D0">
        <w:rPr>
          <w:rFonts w:ascii="Arial" w:hAnsi="Arial" w:cs="Arial"/>
          <w:b/>
          <w:sz w:val="18"/>
          <w:szCs w:val="18"/>
        </w:rPr>
        <w:t>абли</w:t>
      </w:r>
      <w:r>
        <w:rPr>
          <w:rFonts w:ascii="Arial" w:hAnsi="Arial" w:cs="Arial"/>
          <w:b/>
          <w:sz w:val="18"/>
          <w:szCs w:val="18"/>
        </w:rPr>
        <w:t>цы</w:t>
      </w:r>
      <w:r w:rsidRPr="00D973D0">
        <w:rPr>
          <w:rFonts w:ascii="Arial" w:hAnsi="Arial" w:cs="Arial"/>
          <w:b/>
          <w:sz w:val="18"/>
          <w:szCs w:val="18"/>
        </w:rPr>
        <w:t xml:space="preserve"> </w:t>
      </w:r>
      <w:r>
        <w:rPr>
          <w:rFonts w:ascii="Arial" w:hAnsi="Arial" w:cs="Arial"/>
          <w:b/>
          <w:sz w:val="18"/>
          <w:szCs w:val="18"/>
        </w:rPr>
        <w:t>4.2</w:t>
      </w:r>
    </w:p>
    <w:tbl>
      <w:tblPr>
        <w:tblW w:w="10362" w:type="dxa"/>
        <w:tblInd w:w="-8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8"/>
        <w:gridCol w:w="4252"/>
        <w:gridCol w:w="4252"/>
      </w:tblGrid>
      <w:tr w:rsidR="003F06CB" w:rsidRPr="002B7015" w:rsidTr="00E3290A">
        <w:trPr>
          <w:trHeight w:val="289"/>
        </w:trPr>
        <w:tc>
          <w:tcPr>
            <w:tcW w:w="185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06CB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3F06CB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3F06CB" w:rsidRPr="002B7015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4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06CB" w:rsidRPr="002B7015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4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3F06CB" w:rsidRPr="002B7015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3F06CB" w:rsidRPr="002B7015" w:rsidTr="00E3290A">
        <w:trPr>
          <w:trHeight w:val="791"/>
        </w:trPr>
        <w:tc>
          <w:tcPr>
            <w:tcW w:w="1858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06CB" w:rsidRPr="002B7015" w:rsidRDefault="003F06CB" w:rsidP="003F0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06CB" w:rsidRPr="003F06CB" w:rsidRDefault="00864B5A" w:rsidP="00AB061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недрение системы онлайн-консультаций и 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голосования</w:t>
            </w:r>
            <w:r w:rsidR="00DF304F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3F06CB" w:rsidRPr="003F06CB" w:rsidRDefault="00864B5A" w:rsidP="00AB061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ставление списков онлайн-обсуждений</w:t>
            </w:r>
            <w:r w:rsidR="00DF304F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3F06CB" w:rsidRPr="002B7015" w:rsidRDefault="00864B5A" w:rsidP="00864B5A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ведение опросов</w:t>
            </w:r>
            <w:r w:rsidR="003F06CB"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довлетворенности граждан</w:t>
            </w:r>
          </w:p>
        </w:tc>
        <w:tc>
          <w:tcPr>
            <w:tcW w:w="4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3F06CB" w:rsidRPr="002B7015" w:rsidRDefault="003F06CB" w:rsidP="00864B5A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>Отзывы городских с</w:t>
            </w:r>
            <w:r w:rsidR="00864B5A">
              <w:rPr>
                <w:rFonts w:ascii="Arial" w:hAnsi="Arial" w:cs="Arial"/>
                <w:color w:val="000000" w:themeColor="text1"/>
                <w:sz w:val="18"/>
                <w:szCs w:val="18"/>
              </w:rPr>
              <w:t>лужб и жителей</w:t>
            </w:r>
            <w:r w:rsidRPr="003F06C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чтены</w:t>
            </w:r>
          </w:p>
        </w:tc>
      </w:tr>
      <w:tr w:rsidR="00534CBF" w:rsidRPr="002B7015" w:rsidTr="00E3290A">
        <w:trPr>
          <w:trHeight w:val="420"/>
        </w:trPr>
        <w:tc>
          <w:tcPr>
            <w:tcW w:w="18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534CBF" w:rsidRPr="00220240" w:rsidRDefault="00534CBF" w:rsidP="00534CBF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  <w:highlight w:val="yellow"/>
              </w:rPr>
            </w:pPr>
            <w:r w:rsidRPr="004D6339"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50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534CBF" w:rsidRPr="00B270E5" w:rsidRDefault="00220240" w:rsidP="00534C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Координационный центр умного города</w:t>
            </w:r>
          </w:p>
        </w:tc>
      </w:tr>
    </w:tbl>
    <w:p w:rsidR="00E03B61" w:rsidRDefault="00E03B61" w:rsidP="00B9509F">
      <w:pPr>
        <w:ind w:firstLine="426"/>
        <w:jc w:val="both"/>
        <w:rPr>
          <w:rFonts w:ascii="Arial" w:hAnsi="Arial" w:cs="Arial"/>
          <w:b/>
          <w:sz w:val="20"/>
          <w:szCs w:val="20"/>
        </w:rPr>
      </w:pPr>
    </w:p>
    <w:p w:rsidR="00B9509F" w:rsidRDefault="00B9509F" w:rsidP="00B9509F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2</w:t>
      </w:r>
      <w:r w:rsidRPr="00630B97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b/>
          <w:sz w:val="20"/>
          <w:szCs w:val="20"/>
        </w:rPr>
        <w:t>3</w:t>
      </w:r>
      <w:r>
        <w:rPr>
          <w:rFonts w:ascii="Arial" w:hAnsi="Arial" w:cs="Arial"/>
          <w:sz w:val="20"/>
          <w:szCs w:val="20"/>
        </w:rPr>
        <w:t xml:space="preserve"> </w:t>
      </w:r>
      <w:r w:rsidRPr="00B9509F">
        <w:rPr>
          <w:rFonts w:ascii="Arial" w:hAnsi="Arial" w:cs="Arial"/>
          <w:b/>
          <w:sz w:val="20"/>
          <w:szCs w:val="20"/>
        </w:rPr>
        <w:t>Интегрированное управление</w:t>
      </w:r>
    </w:p>
    <w:p w:rsidR="00B9509F" w:rsidRPr="005A7979" w:rsidRDefault="00B9509F" w:rsidP="00B9509F">
      <w:pPr>
        <w:ind w:firstLine="426"/>
        <w:jc w:val="both"/>
        <w:rPr>
          <w:rFonts w:ascii="Arial" w:hAnsi="Arial" w:cs="Arial"/>
          <w:b/>
          <w:sz w:val="16"/>
          <w:szCs w:val="16"/>
        </w:rPr>
      </w:pPr>
    </w:p>
    <w:p w:rsidR="00B9509F" w:rsidRPr="00630B97" w:rsidRDefault="00B9509F" w:rsidP="00B9509F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>Характеристики бизнес-процесса и</w:t>
      </w:r>
      <w:r w:rsidRPr="00B9509F">
        <w:rPr>
          <w:rFonts w:ascii="Arial" w:hAnsi="Arial" w:cs="Arial"/>
          <w:bCs/>
          <w:sz w:val="20"/>
          <w:szCs w:val="20"/>
        </w:rPr>
        <w:t>нтегрированно</w:t>
      </w:r>
      <w:r>
        <w:rPr>
          <w:rFonts w:ascii="Arial" w:hAnsi="Arial" w:cs="Arial"/>
          <w:bCs/>
          <w:sz w:val="20"/>
          <w:szCs w:val="20"/>
        </w:rPr>
        <w:t>го</w:t>
      </w:r>
      <w:r w:rsidRPr="00B9509F">
        <w:rPr>
          <w:rFonts w:ascii="Arial" w:hAnsi="Arial" w:cs="Arial"/>
          <w:bCs/>
          <w:sz w:val="20"/>
          <w:szCs w:val="20"/>
        </w:rPr>
        <w:t xml:space="preserve"> управлени</w:t>
      </w:r>
      <w:r>
        <w:rPr>
          <w:rFonts w:ascii="Arial" w:hAnsi="Arial" w:cs="Arial"/>
          <w:bCs/>
          <w:sz w:val="20"/>
          <w:szCs w:val="20"/>
        </w:rPr>
        <w:t>я</w:t>
      </w:r>
      <w:r w:rsidRPr="00B9509F">
        <w:rPr>
          <w:rFonts w:ascii="Arial" w:hAnsi="Arial" w:cs="Arial"/>
          <w:bCs/>
          <w:sz w:val="20"/>
          <w:szCs w:val="20"/>
        </w:rPr>
        <w:t xml:space="preserve"> </w:t>
      </w:r>
      <w:r>
        <w:rPr>
          <w:rFonts w:ascii="Arial" w:hAnsi="Arial" w:cs="Arial"/>
          <w:bCs/>
          <w:sz w:val="20"/>
          <w:szCs w:val="20"/>
        </w:rPr>
        <w:t xml:space="preserve">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>
        <w:rPr>
          <w:rFonts w:ascii="Arial" w:hAnsi="Arial" w:cs="Arial"/>
          <w:bCs/>
          <w:sz w:val="20"/>
          <w:szCs w:val="20"/>
        </w:rPr>
        <w:t>4.</w:t>
      </w:r>
      <w:r>
        <w:rPr>
          <w:rFonts w:ascii="Arial" w:hAnsi="Arial" w:cs="Arial"/>
          <w:bCs/>
          <w:sz w:val="20"/>
          <w:szCs w:val="20"/>
        </w:rPr>
        <w:t>3</w:t>
      </w:r>
      <w:r w:rsidR="000526CF">
        <w:rPr>
          <w:rFonts w:ascii="Arial" w:hAnsi="Arial" w:cs="Arial"/>
          <w:bCs/>
          <w:sz w:val="20"/>
          <w:szCs w:val="20"/>
        </w:rPr>
        <w:t>.</w:t>
      </w:r>
    </w:p>
    <w:p w:rsidR="00B9509F" w:rsidRPr="005A7979" w:rsidRDefault="00B9509F" w:rsidP="00B9509F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B9509F" w:rsidRPr="00D973D0" w:rsidRDefault="00B9509F" w:rsidP="00B9509F">
      <w:pPr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18"/>
          <w:szCs w:val="18"/>
        </w:rPr>
        <w:t xml:space="preserve">Таблица </w:t>
      </w:r>
      <w:r w:rsidR="000526CF" w:rsidRPr="000526CF">
        <w:rPr>
          <w:rFonts w:ascii="Arial" w:hAnsi="Arial" w:cs="Arial"/>
          <w:b/>
          <w:sz w:val="18"/>
          <w:szCs w:val="18"/>
        </w:rPr>
        <w:t>4.</w:t>
      </w:r>
      <w:r w:rsidRPr="000526CF">
        <w:rPr>
          <w:rFonts w:ascii="Arial" w:hAnsi="Arial" w:cs="Arial"/>
          <w:b/>
          <w:sz w:val="18"/>
          <w:szCs w:val="18"/>
        </w:rPr>
        <w:t>3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</w:t>
      </w:r>
      <w:r w:rsidRPr="003F06CB">
        <w:rPr>
          <w:rFonts w:ascii="Arial" w:hAnsi="Arial" w:cs="Arial"/>
          <w:b/>
          <w:sz w:val="18"/>
          <w:szCs w:val="18"/>
        </w:rPr>
        <w:t xml:space="preserve">бизнес-процесса </w:t>
      </w:r>
      <w:r w:rsidRPr="00B9509F">
        <w:rPr>
          <w:rFonts w:ascii="Arial" w:hAnsi="Arial" w:cs="Arial"/>
          <w:b/>
          <w:sz w:val="18"/>
          <w:szCs w:val="18"/>
        </w:rPr>
        <w:t>интегрированного управления</w:t>
      </w:r>
    </w:p>
    <w:tbl>
      <w:tblPr>
        <w:tblW w:w="10348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651"/>
        <w:gridCol w:w="1055"/>
        <w:gridCol w:w="3764"/>
      </w:tblGrid>
      <w:tr w:rsidR="00B9509F" w:rsidRPr="00D973D0" w:rsidTr="00E3290A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9509F" w:rsidRPr="00D973D0" w:rsidRDefault="00B9509F" w:rsidP="00E7515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9509F" w:rsidRPr="00D973D0" w:rsidRDefault="00B9509F" w:rsidP="00E7515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9509F" w:rsidRPr="00D973D0" w:rsidRDefault="00B9509F" w:rsidP="00E7515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9509F" w:rsidRPr="00D973D0" w:rsidRDefault="00B9509F" w:rsidP="00E7515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B9509F" w:rsidRPr="009328C6" w:rsidTr="00E3290A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B9509F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B9509F" w:rsidRPr="00D973D0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647" w:type="dxa"/>
            <w:gridSpan w:val="4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B9509F" w:rsidRPr="009328C6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B9509F" w:rsidRPr="009328C6" w:rsidTr="00E3290A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B9509F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B9509F" w:rsidRPr="009328C6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647" w:type="dxa"/>
            <w:gridSpan w:val="4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9509F" w:rsidRPr="009328C6" w:rsidRDefault="00F16C7E" w:rsidP="00F16C7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7F3833"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>беспечивает умный город гармоничным и целостным управлением, что повышает эффекти</w:t>
            </w:r>
            <w:r w:rsidR="007F3833"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>в</w:t>
            </w:r>
            <w:r w:rsidR="007F3833"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ность </w:t>
            </w:r>
            <w:r w:rsidR="00A23B62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ородских услуг </w:t>
            </w:r>
            <w:r w:rsidR="007F3833"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обеспечивает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звлечение прибыли</w:t>
            </w:r>
          </w:p>
        </w:tc>
      </w:tr>
      <w:tr w:rsidR="00B9509F" w:rsidRPr="006F12E0" w:rsidTr="00E3290A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9509F" w:rsidRPr="009328C6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647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F3833" w:rsidRPr="007F3833" w:rsidRDefault="007F3833" w:rsidP="00EE77A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>Путем анализа существующих процессов управления города и использования системного прое</w:t>
            </w:r>
            <w:r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>к</w:t>
            </w:r>
            <w:r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>тирования функции и процессы управления городом могут быть оптимизированы для улучшения городских функций или услуг.</w:t>
            </w:r>
          </w:p>
          <w:p w:rsidR="00B9509F" w:rsidRPr="006F12E0" w:rsidRDefault="00F26090" w:rsidP="00B067E3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Устраняется</w:t>
            </w:r>
            <w:r w:rsidR="007F3833"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азрозненность и обеспечи</w:t>
            </w:r>
            <w:r w:rsidR="00B067E3">
              <w:rPr>
                <w:rFonts w:ascii="Arial" w:hAnsi="Arial" w:cs="Arial"/>
                <w:color w:val="000000" w:themeColor="text1"/>
                <w:sz w:val="18"/>
                <w:szCs w:val="18"/>
              </w:rPr>
              <w:t>вается</w:t>
            </w:r>
            <w:r w:rsidR="007F3833"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обавленн</w:t>
            </w:r>
            <w:r w:rsidR="00B067E3">
              <w:rPr>
                <w:rFonts w:ascii="Arial" w:hAnsi="Arial" w:cs="Arial"/>
                <w:color w:val="000000" w:themeColor="text1"/>
                <w:sz w:val="18"/>
                <w:szCs w:val="18"/>
              </w:rPr>
              <w:t>ая</w:t>
            </w:r>
            <w:r w:rsidR="007F3833"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тоимость за счет </w:t>
            </w:r>
            <w:r w:rsidR="00B067E3"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ллектуальн</w:t>
            </w:r>
            <w:r w:rsidR="00B067E3"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B067E3"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о </w:t>
            </w:r>
            <w:r w:rsidR="007F3833"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>анализа больших дан</w:t>
            </w:r>
            <w:r w:rsidR="00B067E3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ных </w:t>
            </w:r>
            <w:r w:rsidR="007F3833"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>и других ИКТ</w:t>
            </w:r>
          </w:p>
        </w:tc>
      </w:tr>
      <w:tr w:rsidR="00B9509F" w:rsidRPr="002B7015" w:rsidTr="00E3290A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9509F" w:rsidRPr="008437FD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647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9509F" w:rsidRPr="002B7015" w:rsidRDefault="00A23B62" w:rsidP="00A23B6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</w:t>
            </w:r>
            <w:r w:rsidR="007F3833"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>оздание ценнос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й</w:t>
            </w:r>
            <w:r w:rsidR="007F3833" w:rsidRPr="007F3833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B9509F" w:rsidRPr="002B7015" w:rsidTr="00E3290A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9509F" w:rsidRPr="002B7015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647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E77AE" w:rsidRPr="00EE77AE" w:rsidRDefault="002662C2" w:rsidP="00EE77A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ерсонал имее</w:t>
            </w:r>
            <w:r w:rsidR="00EE77AE"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>т доступ к данным, необходимым для деятельности.</w:t>
            </w:r>
          </w:p>
          <w:p w:rsidR="00EE77AE" w:rsidRPr="00EE77AE" w:rsidRDefault="00EE77AE" w:rsidP="00EE77A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нност</w:t>
            </w:r>
            <w:r w:rsidR="002662C2"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озда</w:t>
            </w:r>
            <w:r w:rsidR="002662C2">
              <w:rPr>
                <w:rFonts w:ascii="Arial" w:hAnsi="Arial" w:cs="Arial"/>
                <w:color w:val="000000" w:themeColor="text1"/>
                <w:sz w:val="18"/>
                <w:szCs w:val="18"/>
              </w:rPr>
              <w:t>ю</w:t>
            </w:r>
            <w:r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>тся за счет внедрения приложений с поддержкой ИКТ, которые используют да</w:t>
            </w:r>
            <w:r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>н</w:t>
            </w:r>
            <w:r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>ные из нескольких доменов.</w:t>
            </w:r>
          </w:p>
          <w:p w:rsidR="00EE77AE" w:rsidRPr="00EE77AE" w:rsidRDefault="00EE77AE" w:rsidP="00EE77A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азвернуты </w:t>
            </w:r>
            <w:proofErr w:type="spellStart"/>
            <w:r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>межфункциональные</w:t>
            </w:r>
            <w:proofErr w:type="spellEnd"/>
            <w:r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ервисы.</w:t>
            </w:r>
          </w:p>
          <w:p w:rsidR="00B9509F" w:rsidRPr="002B7015" w:rsidRDefault="00EE77AE" w:rsidP="00E2743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 городе </w:t>
            </w:r>
            <w:r w:rsidR="00E2743C">
              <w:rPr>
                <w:rFonts w:ascii="Arial" w:hAnsi="Arial" w:cs="Arial"/>
                <w:color w:val="000000" w:themeColor="text1"/>
                <w:sz w:val="18"/>
                <w:szCs w:val="18"/>
              </w:rPr>
              <w:t>отсутствует разобщенность</w:t>
            </w:r>
            <w:r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культуры</w:t>
            </w:r>
          </w:p>
        </w:tc>
      </w:tr>
      <w:tr w:rsidR="00B9509F" w:rsidRPr="002B7015" w:rsidTr="00E3290A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9509F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B9509F" w:rsidRPr="002B7015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647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E77AE" w:rsidRPr="00EE77AE" w:rsidRDefault="00042258" w:rsidP="00EE77A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рганизуется о</w:t>
            </w:r>
            <w:r w:rsidR="00EE77AE"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>бмен данными между доменами.</w:t>
            </w:r>
          </w:p>
          <w:p w:rsidR="00EE77AE" w:rsidRPr="00EE77AE" w:rsidRDefault="00042258" w:rsidP="00EE77A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существляется д</w:t>
            </w:r>
            <w:r w:rsidR="00EE77AE"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>емокра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зация доступа к данным</w:t>
            </w:r>
            <w:r w:rsidR="00EE77AE"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B9509F" w:rsidRPr="002B7015" w:rsidRDefault="00042258" w:rsidP="00EE77A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изводится анализ</w:t>
            </w:r>
            <w:r w:rsidR="00EE77AE"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больших данны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а</w:t>
            </w:r>
          </w:p>
        </w:tc>
      </w:tr>
      <w:tr w:rsidR="00B9509F" w:rsidRPr="002B7015" w:rsidTr="00E3290A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9509F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B9509F" w:rsidRPr="002B7015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647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042258" w:rsidRPr="003F06CB" w:rsidRDefault="00042258" w:rsidP="0004225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уководство.</w:t>
            </w:r>
          </w:p>
          <w:p w:rsidR="00042258" w:rsidRDefault="00042258" w:rsidP="00EE77A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овлечение заинтересованных 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сторо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042258" w:rsidRDefault="00042258" w:rsidP="00EE77A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У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тойчивое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гибкое управление.</w:t>
            </w:r>
          </w:p>
          <w:p w:rsidR="00B9509F" w:rsidRPr="002B7015" w:rsidRDefault="00EE77AE" w:rsidP="00EE77A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внешним интерфейсом</w:t>
            </w:r>
          </w:p>
        </w:tc>
      </w:tr>
      <w:tr w:rsidR="00B9509F" w:rsidRPr="002B7015" w:rsidTr="00E3290A">
        <w:trPr>
          <w:trHeight w:val="190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9509F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B9509F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B9509F" w:rsidRPr="002B7015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382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9509F" w:rsidRPr="002B7015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481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B9509F" w:rsidRPr="002B7015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B9509F" w:rsidRPr="002B7015" w:rsidTr="00E3290A">
        <w:trPr>
          <w:trHeight w:val="257"/>
        </w:trPr>
        <w:tc>
          <w:tcPr>
            <w:tcW w:w="1701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9509F" w:rsidRPr="002B7015" w:rsidRDefault="00B9509F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82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9509F" w:rsidRPr="002B7015" w:rsidRDefault="00042258" w:rsidP="0004225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пределение п</w:t>
            </w:r>
            <w:r w:rsidR="00EE77AE"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>олитики обмена данными</w:t>
            </w:r>
          </w:p>
        </w:tc>
        <w:tc>
          <w:tcPr>
            <w:tcW w:w="481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B9509F" w:rsidRPr="002B7015" w:rsidRDefault="00EE77AE" w:rsidP="00E7515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EE77AE">
              <w:rPr>
                <w:rFonts w:ascii="Arial" w:hAnsi="Arial" w:cs="Arial"/>
                <w:color w:val="000000" w:themeColor="text1"/>
                <w:sz w:val="18"/>
                <w:szCs w:val="18"/>
              </w:rPr>
              <w:t>Модернизированный и интегрированный бизнес-процесс</w:t>
            </w:r>
          </w:p>
        </w:tc>
      </w:tr>
      <w:tr w:rsidR="00220240" w:rsidRPr="002B7015" w:rsidTr="00E3290A">
        <w:trPr>
          <w:trHeight w:val="257"/>
        </w:trPr>
        <w:tc>
          <w:tcPr>
            <w:tcW w:w="170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20240" w:rsidRPr="002B7015" w:rsidRDefault="00220240" w:rsidP="00220240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647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20240" w:rsidRPr="00B270E5" w:rsidRDefault="00220240" w:rsidP="0022024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Администрация города (региона)</w:t>
            </w:r>
          </w:p>
        </w:tc>
      </w:tr>
    </w:tbl>
    <w:p w:rsidR="003F06CB" w:rsidRPr="005A7979" w:rsidRDefault="003F06CB" w:rsidP="00D7555F">
      <w:pPr>
        <w:ind w:firstLine="426"/>
        <w:jc w:val="both"/>
        <w:rPr>
          <w:rFonts w:ascii="Arial" w:hAnsi="Arial" w:cs="Arial"/>
          <w:b/>
          <w:color w:val="FF0000"/>
          <w:sz w:val="16"/>
          <w:szCs w:val="16"/>
        </w:rPr>
      </w:pPr>
    </w:p>
    <w:p w:rsidR="00DB54FE" w:rsidRDefault="00DB54FE" w:rsidP="00DB54FE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2</w:t>
      </w:r>
      <w:r w:rsidRPr="00630B97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b/>
          <w:sz w:val="20"/>
          <w:szCs w:val="20"/>
        </w:rPr>
        <w:t>4</w:t>
      </w:r>
      <w:r>
        <w:rPr>
          <w:rFonts w:ascii="Arial" w:hAnsi="Arial" w:cs="Arial"/>
          <w:sz w:val="20"/>
          <w:szCs w:val="20"/>
        </w:rPr>
        <w:t xml:space="preserve"> </w:t>
      </w:r>
      <w:r w:rsidRPr="00DB54FE">
        <w:rPr>
          <w:rFonts w:ascii="Arial" w:hAnsi="Arial" w:cs="Arial"/>
          <w:b/>
          <w:sz w:val="20"/>
          <w:szCs w:val="20"/>
        </w:rPr>
        <w:t>Устойчивое и гибкое управление</w:t>
      </w:r>
    </w:p>
    <w:p w:rsidR="00DB54FE" w:rsidRPr="005A7979" w:rsidRDefault="00DB54FE" w:rsidP="00DB54FE">
      <w:pPr>
        <w:ind w:firstLine="426"/>
        <w:jc w:val="both"/>
        <w:rPr>
          <w:rFonts w:ascii="Arial" w:hAnsi="Arial" w:cs="Arial"/>
          <w:b/>
          <w:sz w:val="16"/>
          <w:szCs w:val="16"/>
        </w:rPr>
      </w:pPr>
    </w:p>
    <w:p w:rsidR="00DB54FE" w:rsidRPr="00630B97" w:rsidRDefault="00DB54FE" w:rsidP="00DB54FE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 w:rsidRPr="000526CF">
        <w:rPr>
          <w:rFonts w:ascii="Arial" w:hAnsi="Arial" w:cs="Arial"/>
          <w:bCs/>
          <w:sz w:val="20"/>
          <w:szCs w:val="20"/>
        </w:rPr>
        <w:t xml:space="preserve">Характеристики бизнес-процесса устойчивого и гибкого управления представлены в таблице </w:t>
      </w:r>
      <w:r w:rsidR="000526CF" w:rsidRPr="000526CF">
        <w:rPr>
          <w:rFonts w:ascii="Arial" w:hAnsi="Arial" w:cs="Arial"/>
          <w:bCs/>
          <w:sz w:val="20"/>
          <w:szCs w:val="20"/>
        </w:rPr>
        <w:t>4.</w:t>
      </w:r>
      <w:r w:rsidRPr="000526CF">
        <w:rPr>
          <w:rFonts w:ascii="Arial" w:hAnsi="Arial" w:cs="Arial"/>
          <w:bCs/>
          <w:sz w:val="20"/>
          <w:szCs w:val="20"/>
        </w:rPr>
        <w:t>4</w:t>
      </w:r>
      <w:r w:rsidR="000526CF" w:rsidRPr="000526CF">
        <w:rPr>
          <w:rFonts w:ascii="Arial" w:hAnsi="Arial" w:cs="Arial"/>
          <w:bCs/>
          <w:sz w:val="20"/>
          <w:szCs w:val="20"/>
        </w:rPr>
        <w:t>.</w:t>
      </w:r>
    </w:p>
    <w:p w:rsidR="00DB54FE" w:rsidRPr="005A7979" w:rsidRDefault="00DB54FE" w:rsidP="00DB54FE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DB54FE" w:rsidRPr="00D973D0" w:rsidRDefault="00DB54FE" w:rsidP="00DB54FE">
      <w:pPr>
        <w:jc w:val="both"/>
        <w:rPr>
          <w:rFonts w:ascii="Arial" w:hAnsi="Arial" w:cs="Arial"/>
          <w:sz w:val="20"/>
          <w:szCs w:val="20"/>
        </w:rPr>
      </w:pPr>
      <w:r w:rsidRPr="000526CF">
        <w:rPr>
          <w:rFonts w:ascii="Arial" w:hAnsi="Arial" w:cs="Arial"/>
          <w:b/>
          <w:sz w:val="18"/>
          <w:szCs w:val="18"/>
        </w:rPr>
        <w:t xml:space="preserve">Таблица </w:t>
      </w:r>
      <w:r w:rsidR="0038118A" w:rsidRPr="000526CF">
        <w:rPr>
          <w:rFonts w:ascii="Arial" w:hAnsi="Arial" w:cs="Arial"/>
          <w:b/>
          <w:sz w:val="18"/>
          <w:szCs w:val="18"/>
        </w:rPr>
        <w:t>4</w:t>
      </w:r>
      <w:r w:rsidR="000526CF" w:rsidRPr="000526CF">
        <w:rPr>
          <w:rFonts w:ascii="Arial" w:hAnsi="Arial" w:cs="Arial"/>
          <w:b/>
          <w:sz w:val="18"/>
          <w:szCs w:val="18"/>
        </w:rPr>
        <w:t>.4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</w:t>
      </w:r>
      <w:r w:rsidRPr="003F06CB">
        <w:rPr>
          <w:rFonts w:ascii="Arial" w:hAnsi="Arial" w:cs="Arial"/>
          <w:b/>
          <w:sz w:val="18"/>
          <w:szCs w:val="18"/>
        </w:rPr>
        <w:t xml:space="preserve">бизнес-процесса </w:t>
      </w:r>
      <w:r w:rsidRPr="00DB54FE">
        <w:rPr>
          <w:rFonts w:ascii="Arial" w:hAnsi="Arial" w:cs="Arial"/>
          <w:b/>
          <w:sz w:val="18"/>
          <w:szCs w:val="18"/>
        </w:rPr>
        <w:t>устойчивого и гибкого управления</w:t>
      </w:r>
    </w:p>
    <w:tbl>
      <w:tblPr>
        <w:tblW w:w="10348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706"/>
        <w:gridCol w:w="3764"/>
      </w:tblGrid>
      <w:tr w:rsidR="00DB54FE" w:rsidRPr="00D973D0" w:rsidTr="00E3290A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B54FE" w:rsidRPr="00D973D0" w:rsidRDefault="00DB54FE" w:rsidP="00570AB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B54FE" w:rsidRPr="00D973D0" w:rsidRDefault="00DB54FE" w:rsidP="00570AB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B54FE" w:rsidRPr="00D973D0" w:rsidRDefault="00DB54FE" w:rsidP="00570AB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B54FE" w:rsidRPr="00D973D0" w:rsidRDefault="00DB54FE" w:rsidP="00570AB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DB54FE" w:rsidRPr="009328C6" w:rsidTr="00E3290A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DB54FE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DB54FE" w:rsidRPr="00D973D0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647" w:type="dxa"/>
            <w:gridSpan w:val="3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DB54FE" w:rsidRPr="009328C6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DB54FE" w:rsidRPr="009328C6" w:rsidTr="00E3290A">
        <w:trPr>
          <w:trHeight w:val="274"/>
        </w:trPr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DB54FE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DB54FE" w:rsidRPr="009328C6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647" w:type="dxa"/>
            <w:gridSpan w:val="3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B54FE" w:rsidRPr="009328C6" w:rsidRDefault="00570ABE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Внедрение и реализация эффективных планов по обеспечению устойчивости</w:t>
            </w:r>
            <w:r w:rsidR="00DF304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много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а</w:t>
            </w:r>
          </w:p>
        </w:tc>
      </w:tr>
      <w:tr w:rsidR="00DB54FE" w:rsidRPr="006F12E0" w:rsidTr="00E3290A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B54FE" w:rsidRPr="009328C6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64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570ABE" w:rsidRPr="00570ABE" w:rsidRDefault="00570ABE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нализ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язвимос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</w:t>
            </w:r>
            <w:r w:rsidR="00DF304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го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а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еред крупным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тихийными 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бедствиям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 разработка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ко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м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плек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ых планов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 участием заинтересованных сторон.</w:t>
            </w:r>
          </w:p>
          <w:p w:rsidR="00DB54FE" w:rsidRPr="006F12E0" w:rsidRDefault="00570ABE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е инновационных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технологии и анали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больших данных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 целью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точной оценк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, 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гнозирования рисков 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работки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ффективных способов реагирования и восстановления в случае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тихийного 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бедствия</w:t>
            </w:r>
          </w:p>
        </w:tc>
      </w:tr>
      <w:tr w:rsidR="00DB54FE" w:rsidRPr="002B7015" w:rsidTr="00E3290A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B54FE" w:rsidRPr="008437FD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64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B54FE" w:rsidRPr="002B7015" w:rsidRDefault="00A01675" w:rsidP="00A01675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Защита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</w:t>
            </w:r>
            <w:r w:rsidR="00D96CC4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 случае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тихийного 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бедствия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обеспечение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требностей будущих поколений</w:t>
            </w:r>
          </w:p>
        </w:tc>
      </w:tr>
      <w:tr w:rsidR="00DB54FE" w:rsidRPr="002B7015" w:rsidTr="00E3290A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B54FE" w:rsidRPr="002B7015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64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570ABE" w:rsidRPr="00570ABE" w:rsidRDefault="00F601F1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зменения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 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поведени</w:t>
            </w:r>
            <w:r w:rsidR="00D96CC4"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раждан 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функционировании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рганизаций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,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 целью повышения устой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ости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DF304F">
              <w:rPr>
                <w:rFonts w:ascii="Arial" w:hAnsi="Arial" w:cs="Arial"/>
                <w:color w:val="000000" w:themeColor="text1"/>
                <w:sz w:val="18"/>
                <w:szCs w:val="18"/>
              </w:rPr>
              <w:t>умного</w:t>
            </w:r>
            <w:r w:rsidR="00DF304F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570ABE" w:rsidRPr="00570ABE" w:rsidRDefault="002714C1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Э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ффективное реагирование на чрезвычайные ситуации.</w:t>
            </w:r>
          </w:p>
          <w:p w:rsidR="00570ABE" w:rsidRPr="00570ABE" w:rsidRDefault="002714C1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ение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оступности критически важных услуг </w:t>
            </w:r>
            <w:r w:rsidR="00DF304F">
              <w:rPr>
                <w:rFonts w:ascii="Arial" w:hAnsi="Arial" w:cs="Arial"/>
                <w:color w:val="000000" w:themeColor="text1"/>
                <w:sz w:val="18"/>
                <w:szCs w:val="18"/>
              </w:rPr>
              <w:t>умного</w:t>
            </w:r>
            <w:r w:rsidR="00DF304F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, за счет их соответствующего проектирования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DB54FE" w:rsidRPr="002B7015" w:rsidRDefault="002714C1" w:rsidP="002714C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личие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гулярно тестиру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мого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пла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аварийного восстановления с использованием ИКТ</w:t>
            </w:r>
          </w:p>
        </w:tc>
      </w:tr>
    </w:tbl>
    <w:p w:rsidR="00E03B61" w:rsidRDefault="00E03B61" w:rsidP="00E03B61">
      <w:r>
        <w:rPr>
          <w:rFonts w:ascii="Arial" w:hAnsi="Arial" w:cs="Arial"/>
          <w:b/>
          <w:sz w:val="18"/>
          <w:szCs w:val="18"/>
        </w:rPr>
        <w:t>Окончание т</w:t>
      </w:r>
      <w:r w:rsidRPr="00D973D0">
        <w:rPr>
          <w:rFonts w:ascii="Arial" w:hAnsi="Arial" w:cs="Arial"/>
          <w:b/>
          <w:sz w:val="18"/>
          <w:szCs w:val="18"/>
        </w:rPr>
        <w:t>абли</w:t>
      </w:r>
      <w:r>
        <w:rPr>
          <w:rFonts w:ascii="Arial" w:hAnsi="Arial" w:cs="Arial"/>
          <w:b/>
          <w:sz w:val="18"/>
          <w:szCs w:val="18"/>
        </w:rPr>
        <w:t>цы</w:t>
      </w:r>
      <w:r w:rsidRPr="00D973D0">
        <w:rPr>
          <w:rFonts w:ascii="Arial" w:hAnsi="Arial" w:cs="Arial"/>
          <w:b/>
          <w:sz w:val="18"/>
          <w:szCs w:val="18"/>
        </w:rPr>
        <w:t xml:space="preserve"> </w:t>
      </w:r>
      <w:r>
        <w:rPr>
          <w:rFonts w:ascii="Arial" w:hAnsi="Arial" w:cs="Arial"/>
          <w:b/>
          <w:sz w:val="18"/>
          <w:szCs w:val="18"/>
        </w:rPr>
        <w:t>4.4</w:t>
      </w:r>
    </w:p>
    <w:tbl>
      <w:tblPr>
        <w:tblW w:w="10206" w:type="dxa"/>
        <w:tblInd w:w="-8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8"/>
        <w:gridCol w:w="3261"/>
        <w:gridCol w:w="5087"/>
      </w:tblGrid>
      <w:tr w:rsidR="00DB54FE" w:rsidRPr="002B7015" w:rsidTr="00E3290A">
        <w:tc>
          <w:tcPr>
            <w:tcW w:w="18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B54FE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DB54FE" w:rsidRPr="002B7015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34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570ABE" w:rsidRPr="00570ABE" w:rsidRDefault="008A57EE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пределяются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ответствующе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казатели деятельности заинтересованных сторон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570ABE" w:rsidRPr="00570ABE" w:rsidRDefault="008A57EE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водятся р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егулярные межведомственные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еминары</w:t>
            </w:r>
            <w:r w:rsidR="00570ABE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и участии граждан.</w:t>
            </w:r>
          </w:p>
          <w:p w:rsidR="00DB54FE" w:rsidRPr="002B7015" w:rsidRDefault="00570ABE" w:rsidP="008A57E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ключение ключевых целей устойчивости во все планы </w:t>
            </w:r>
            <w:r w:rsidR="00DF304F">
              <w:rPr>
                <w:rFonts w:ascii="Arial" w:hAnsi="Arial" w:cs="Arial"/>
                <w:color w:val="000000" w:themeColor="text1"/>
                <w:sz w:val="18"/>
                <w:szCs w:val="18"/>
              </w:rPr>
              <w:t>умного</w:t>
            </w:r>
            <w:r w:rsidR="00DF304F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а</w:t>
            </w:r>
          </w:p>
        </w:tc>
      </w:tr>
      <w:tr w:rsidR="00DB54FE" w:rsidRPr="002B7015" w:rsidTr="00E3290A">
        <w:tc>
          <w:tcPr>
            <w:tcW w:w="18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B54FE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DB54FE" w:rsidRPr="002B7015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34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A57EE" w:rsidRDefault="008A57EE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уководство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</w:p>
          <w:p w:rsidR="008A57EE" w:rsidRDefault="008A57EE" w:rsidP="008A57E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овлечение заинтересованных 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сторо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570ABE" w:rsidRPr="00570ABE" w:rsidRDefault="00570ABE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грированное управление</w:t>
            </w:r>
            <w:r w:rsidR="008A57EE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DB54FE" w:rsidRPr="002B7015" w:rsidRDefault="00570ABE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внешним интерфейсом</w:t>
            </w:r>
          </w:p>
        </w:tc>
      </w:tr>
      <w:tr w:rsidR="00DB54FE" w:rsidRPr="002B7015" w:rsidTr="00E3290A">
        <w:trPr>
          <w:trHeight w:val="190"/>
        </w:trPr>
        <w:tc>
          <w:tcPr>
            <w:tcW w:w="185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B54FE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DB54FE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DB54FE" w:rsidRPr="002B7015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3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B54FE" w:rsidRPr="002B7015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50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B54FE" w:rsidRPr="002B7015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DB54FE" w:rsidRPr="002B7015" w:rsidTr="00E3290A">
        <w:trPr>
          <w:trHeight w:val="59"/>
        </w:trPr>
        <w:tc>
          <w:tcPr>
            <w:tcW w:w="1858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B54FE" w:rsidRPr="002B7015" w:rsidRDefault="00DB54FE" w:rsidP="00570AB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570ABE" w:rsidRPr="00570ABE" w:rsidRDefault="00DF304F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Экологический аудит.</w:t>
            </w:r>
          </w:p>
          <w:p w:rsidR="00570ABE" w:rsidRPr="00570ABE" w:rsidRDefault="00570ABE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Установлен</w:t>
            </w:r>
            <w:r w:rsidR="0038118A">
              <w:rPr>
                <w:rFonts w:ascii="Arial" w:hAnsi="Arial" w:cs="Arial"/>
                <w:color w:val="000000" w:themeColor="text1"/>
                <w:sz w:val="18"/>
                <w:szCs w:val="18"/>
              </w:rPr>
              <w:t>ие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целевы</w:t>
            </w:r>
            <w:r w:rsidR="0038118A">
              <w:rPr>
                <w:rFonts w:ascii="Arial" w:hAnsi="Arial" w:cs="Arial"/>
                <w:color w:val="000000" w:themeColor="text1"/>
                <w:sz w:val="18"/>
                <w:szCs w:val="18"/>
              </w:rPr>
              <w:t>х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казат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л</w:t>
            </w:r>
            <w:r w:rsidR="0038118A">
              <w:rPr>
                <w:rFonts w:ascii="Arial" w:hAnsi="Arial" w:cs="Arial"/>
                <w:color w:val="000000" w:themeColor="text1"/>
                <w:sz w:val="18"/>
                <w:szCs w:val="18"/>
              </w:rPr>
              <w:t>ей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стойчивости </w:t>
            </w:r>
            <w:r w:rsidR="00DF304F">
              <w:rPr>
                <w:rFonts w:ascii="Arial" w:hAnsi="Arial" w:cs="Arial"/>
                <w:color w:val="000000" w:themeColor="text1"/>
                <w:sz w:val="18"/>
                <w:szCs w:val="18"/>
              </w:rPr>
              <w:t>умного</w:t>
            </w:r>
            <w:r w:rsidR="00DF304F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а</w:t>
            </w:r>
            <w:r w:rsidR="00DF304F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570ABE" w:rsidRPr="00570ABE" w:rsidRDefault="00570ABE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Аудит устойчивости</w:t>
            </w:r>
            <w:r w:rsidR="00D96CC4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DB54FE" w:rsidRPr="002B7015" w:rsidRDefault="0038118A" w:rsidP="0038118A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пределение целей</w:t>
            </w:r>
          </w:p>
        </w:tc>
        <w:tc>
          <w:tcPr>
            <w:tcW w:w="50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70ABE" w:rsidRPr="00570ABE" w:rsidRDefault="00570ABE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тратегия устойчивого развития </w:t>
            </w:r>
            <w:r w:rsidR="00DF304F">
              <w:rPr>
                <w:rFonts w:ascii="Arial" w:hAnsi="Arial" w:cs="Arial"/>
                <w:color w:val="000000" w:themeColor="text1"/>
                <w:sz w:val="18"/>
                <w:szCs w:val="18"/>
              </w:rPr>
              <w:t>умного</w:t>
            </w:r>
            <w:r w:rsidR="00DF304F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а</w:t>
            </w:r>
            <w:r w:rsidR="00DF304F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570ABE" w:rsidRPr="00570ABE" w:rsidRDefault="00570ABE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тратегия устойчивости </w:t>
            </w:r>
            <w:r w:rsidR="00DF304F">
              <w:rPr>
                <w:rFonts w:ascii="Arial" w:hAnsi="Arial" w:cs="Arial"/>
                <w:color w:val="000000" w:themeColor="text1"/>
                <w:sz w:val="18"/>
                <w:szCs w:val="18"/>
              </w:rPr>
              <w:t>умного</w:t>
            </w:r>
            <w:r w:rsidR="00DF304F"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а</w:t>
            </w:r>
            <w:r w:rsidR="00DF304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. </w:t>
            </w:r>
          </w:p>
          <w:p w:rsidR="00570ABE" w:rsidRPr="00570ABE" w:rsidRDefault="00570ABE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комендац</w:t>
            </w:r>
            <w:r w:rsidR="00DF304F">
              <w:rPr>
                <w:rFonts w:ascii="Arial" w:hAnsi="Arial" w:cs="Arial"/>
                <w:color w:val="000000" w:themeColor="text1"/>
                <w:sz w:val="18"/>
                <w:szCs w:val="18"/>
              </w:rPr>
              <w:t>ии по планированию устойчивости.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недрение системы измерения и оценки соответствующих </w:t>
            </w:r>
            <w:r w:rsidR="0038118A">
              <w:rPr>
                <w:rFonts w:ascii="Arial" w:hAnsi="Arial" w:cs="Arial"/>
                <w:color w:val="000000" w:themeColor="text1"/>
                <w:sz w:val="18"/>
                <w:szCs w:val="18"/>
              </w:rPr>
              <w:t>показат</w:t>
            </w:r>
            <w:r w:rsidR="0038118A"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="0038118A">
              <w:rPr>
                <w:rFonts w:ascii="Arial" w:hAnsi="Arial" w:cs="Arial"/>
                <w:color w:val="000000" w:themeColor="text1"/>
                <w:sz w:val="18"/>
                <w:szCs w:val="18"/>
              </w:rPr>
              <w:t>лей деятельности заинтересованных сторон</w:t>
            </w:r>
            <w:r w:rsidR="00DF304F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570ABE" w:rsidRPr="00570ABE" w:rsidRDefault="00570ABE" w:rsidP="00570AB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План реагирования на чрезвычайные ситуации</w:t>
            </w:r>
            <w:r w:rsidR="00DF304F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DB54FE" w:rsidRPr="002B7015" w:rsidRDefault="00570ABE" w:rsidP="0038118A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Внедрен</w:t>
            </w:r>
            <w:r w:rsidR="0038118A">
              <w:rPr>
                <w:rFonts w:ascii="Arial" w:hAnsi="Arial" w:cs="Arial"/>
                <w:color w:val="000000" w:themeColor="text1"/>
                <w:sz w:val="18"/>
                <w:szCs w:val="18"/>
              </w:rPr>
              <w:t>ие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истем</w:t>
            </w:r>
            <w:r w:rsidR="0038118A">
              <w:rPr>
                <w:rFonts w:ascii="Arial" w:hAnsi="Arial" w:cs="Arial"/>
                <w:color w:val="000000" w:themeColor="text1"/>
                <w:sz w:val="18"/>
                <w:szCs w:val="18"/>
              </w:rPr>
              <w:t>ы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аварийного реагирования</w:t>
            </w:r>
          </w:p>
        </w:tc>
      </w:tr>
      <w:tr w:rsidR="00220240" w:rsidRPr="00B270E5" w:rsidTr="00E3290A">
        <w:trPr>
          <w:trHeight w:val="59"/>
        </w:trPr>
        <w:tc>
          <w:tcPr>
            <w:tcW w:w="18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20240" w:rsidRPr="00B270E5" w:rsidRDefault="00220240" w:rsidP="00220240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34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20240" w:rsidRPr="00B270E5" w:rsidRDefault="00220240" w:rsidP="0022024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Администрация города (региона)</w:t>
            </w:r>
          </w:p>
        </w:tc>
      </w:tr>
    </w:tbl>
    <w:p w:rsidR="00E03B61" w:rsidRPr="00B270E5" w:rsidRDefault="00E03B61" w:rsidP="00E7499C">
      <w:pPr>
        <w:ind w:firstLine="426"/>
        <w:jc w:val="both"/>
        <w:rPr>
          <w:rFonts w:ascii="Arial" w:hAnsi="Arial" w:cs="Arial"/>
          <w:b/>
          <w:sz w:val="20"/>
          <w:szCs w:val="20"/>
        </w:rPr>
      </w:pPr>
    </w:p>
    <w:p w:rsidR="00E7499C" w:rsidRPr="00B270E5" w:rsidRDefault="00E7499C" w:rsidP="00E7499C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 w:rsidRPr="00B270E5">
        <w:rPr>
          <w:rFonts w:ascii="Arial" w:hAnsi="Arial" w:cs="Arial"/>
          <w:b/>
          <w:sz w:val="20"/>
          <w:szCs w:val="20"/>
        </w:rPr>
        <w:t>4.2.5</w:t>
      </w:r>
      <w:r w:rsidRPr="00B270E5">
        <w:rPr>
          <w:rFonts w:ascii="Arial" w:hAnsi="Arial" w:cs="Arial"/>
          <w:sz w:val="20"/>
          <w:szCs w:val="20"/>
        </w:rPr>
        <w:t xml:space="preserve"> </w:t>
      </w:r>
      <w:r w:rsidRPr="00B270E5">
        <w:rPr>
          <w:rFonts w:ascii="Arial" w:hAnsi="Arial" w:cs="Arial"/>
          <w:b/>
          <w:sz w:val="20"/>
          <w:szCs w:val="20"/>
        </w:rPr>
        <w:t>Управление внешним интерфейсом</w:t>
      </w:r>
    </w:p>
    <w:p w:rsidR="00E7499C" w:rsidRPr="00B270E5" w:rsidRDefault="00E7499C" w:rsidP="00E7499C">
      <w:pPr>
        <w:ind w:firstLine="426"/>
        <w:jc w:val="both"/>
        <w:rPr>
          <w:rFonts w:ascii="Arial" w:hAnsi="Arial" w:cs="Arial"/>
          <w:b/>
          <w:sz w:val="16"/>
          <w:szCs w:val="16"/>
        </w:rPr>
      </w:pPr>
    </w:p>
    <w:p w:rsidR="00E7499C" w:rsidRPr="00B270E5" w:rsidRDefault="00E7499C" w:rsidP="00E7499C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 w:rsidRPr="00B270E5">
        <w:rPr>
          <w:rFonts w:ascii="Arial" w:hAnsi="Arial" w:cs="Arial"/>
          <w:bCs/>
          <w:sz w:val="20"/>
          <w:szCs w:val="20"/>
        </w:rPr>
        <w:t xml:space="preserve">Характеристики бизнес-процесса управления внешним интерфейсом представлены в таблице </w:t>
      </w:r>
      <w:r w:rsidR="000526CF" w:rsidRPr="00B270E5">
        <w:rPr>
          <w:rFonts w:ascii="Arial" w:hAnsi="Arial" w:cs="Arial"/>
          <w:bCs/>
          <w:sz w:val="20"/>
          <w:szCs w:val="20"/>
        </w:rPr>
        <w:t>4.</w:t>
      </w:r>
      <w:r w:rsidRPr="00B270E5">
        <w:rPr>
          <w:rFonts w:ascii="Arial" w:hAnsi="Arial" w:cs="Arial"/>
          <w:bCs/>
          <w:sz w:val="20"/>
          <w:szCs w:val="20"/>
        </w:rPr>
        <w:t>5</w:t>
      </w:r>
      <w:r w:rsidR="000526CF" w:rsidRPr="00B270E5">
        <w:rPr>
          <w:rFonts w:ascii="Arial" w:hAnsi="Arial" w:cs="Arial"/>
          <w:bCs/>
          <w:sz w:val="20"/>
          <w:szCs w:val="20"/>
        </w:rPr>
        <w:t>.</w:t>
      </w:r>
    </w:p>
    <w:p w:rsidR="00E7499C" w:rsidRPr="00B270E5" w:rsidRDefault="00E7499C" w:rsidP="00E7499C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E7499C" w:rsidRPr="00B270E5" w:rsidRDefault="00E7499C" w:rsidP="00E7499C">
      <w:pPr>
        <w:jc w:val="both"/>
        <w:rPr>
          <w:rFonts w:ascii="Arial" w:hAnsi="Arial" w:cs="Arial"/>
          <w:sz w:val="20"/>
          <w:szCs w:val="20"/>
        </w:rPr>
      </w:pPr>
      <w:r w:rsidRPr="00B270E5">
        <w:rPr>
          <w:rFonts w:ascii="Arial" w:hAnsi="Arial" w:cs="Arial"/>
          <w:b/>
          <w:sz w:val="18"/>
          <w:szCs w:val="18"/>
        </w:rPr>
        <w:t xml:space="preserve">Таблица </w:t>
      </w:r>
      <w:r w:rsidR="000526CF" w:rsidRPr="00B270E5">
        <w:rPr>
          <w:rFonts w:ascii="Arial" w:hAnsi="Arial" w:cs="Arial"/>
          <w:b/>
          <w:sz w:val="18"/>
          <w:szCs w:val="18"/>
        </w:rPr>
        <w:t>4.</w:t>
      </w:r>
      <w:r w:rsidRPr="00B270E5">
        <w:rPr>
          <w:rFonts w:ascii="Arial" w:hAnsi="Arial" w:cs="Arial"/>
          <w:b/>
          <w:sz w:val="18"/>
          <w:szCs w:val="18"/>
        </w:rPr>
        <w:t>5 – Характеристики бизнес-процесса управления внешним интерфейсом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075"/>
        <w:gridCol w:w="631"/>
        <w:gridCol w:w="3621"/>
      </w:tblGrid>
      <w:tr w:rsidR="00E7499C" w:rsidRPr="00B270E5" w:rsidTr="00E75159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E7499C" w:rsidRPr="00B270E5" w:rsidRDefault="00E7499C" w:rsidP="00E7515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E7499C" w:rsidRPr="00B270E5" w:rsidRDefault="00E7499C" w:rsidP="00E7515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E7499C" w:rsidRPr="00B270E5" w:rsidRDefault="00E7499C" w:rsidP="00E7515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6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E7499C" w:rsidRPr="00B270E5" w:rsidRDefault="00E7499C" w:rsidP="00E7515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E7499C" w:rsidRPr="00B270E5" w:rsidTr="00E75159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E7499C" w:rsidRPr="00B270E5" w:rsidRDefault="00E7499C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E7499C" w:rsidRPr="00B270E5" w:rsidRDefault="00E7499C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E7499C" w:rsidRPr="00B270E5" w:rsidRDefault="00E7499C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E7499C" w:rsidRPr="00B270E5" w:rsidTr="00E75159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E7499C" w:rsidRPr="00B270E5" w:rsidRDefault="00E7499C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E7499C" w:rsidRPr="00B270E5" w:rsidRDefault="00E7499C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4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7499C" w:rsidRPr="00B270E5" w:rsidRDefault="00935358" w:rsidP="009E17D5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П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зволяет 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му 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ороду взаимодействовать с 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азличными 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йон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ами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9E17D5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непосредственно 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орода и другими </w:t>
            </w:r>
            <w:r w:rsidR="009E17D5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ыми 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ами, а также управлять потоками людей, товаров и предметов снабж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ния, прибывающих и покидающих город</w:t>
            </w:r>
          </w:p>
        </w:tc>
      </w:tr>
      <w:tr w:rsidR="00E7499C" w:rsidRPr="00B270E5" w:rsidTr="00E75159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7499C" w:rsidRPr="00B270E5" w:rsidRDefault="00E7499C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7499C" w:rsidRPr="00B270E5" w:rsidRDefault="00A03D77" w:rsidP="00A03D7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Предоставляет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озможность обмениваться данными 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в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широком регионе, 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с целью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беспе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чения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эффективного управления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людьми и товарами в 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м 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ороде и за его пределами. 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ределяет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требности города в энергии, продуктах питания, чистой воде и т. 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п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. </w:t>
            </w:r>
          </w:p>
        </w:tc>
      </w:tr>
      <w:tr w:rsidR="00E7499C" w:rsidRPr="00B270E5" w:rsidTr="00E75159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7499C" w:rsidRPr="00B270E5" w:rsidRDefault="00E7499C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7499C" w:rsidRPr="00B270E5" w:rsidRDefault="00A03D77" w:rsidP="00A03D7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беспечить управление 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ым 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ородом в контексте региона, 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с целью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набж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ения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звне </w:t>
            </w:r>
          </w:p>
        </w:tc>
      </w:tr>
      <w:tr w:rsidR="00E7499C" w:rsidRPr="00B270E5" w:rsidTr="00E75159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7499C" w:rsidRPr="00B270E5" w:rsidRDefault="00E7499C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F65BF" w:rsidRPr="00B270E5" w:rsidRDefault="00443A40" w:rsidP="007F65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Создание запасов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A03D77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сурсов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7F65BF" w:rsidRPr="00B270E5" w:rsidRDefault="00A03D77" w:rsidP="007F65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Удовлетворение потребностей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людей, приезжающих в </w:t>
            </w:r>
            <w:r w:rsidR="00451229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ый 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 для работы, поку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ок, 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тд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ы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ха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т.п.</w:t>
            </w:r>
          </w:p>
          <w:p w:rsidR="00E7499C" w:rsidRPr="00B270E5" w:rsidRDefault="00A03D77" w:rsidP="00A03D7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Учет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кружающего региона</w:t>
            </w:r>
          </w:p>
        </w:tc>
      </w:tr>
      <w:tr w:rsidR="00E7499C" w:rsidRPr="00B270E5" w:rsidTr="00E75159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7499C" w:rsidRPr="00B270E5" w:rsidRDefault="00E7499C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E7499C" w:rsidRPr="00B270E5" w:rsidRDefault="00E7499C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F65BF" w:rsidRPr="00B270E5" w:rsidRDefault="00EE1DE6" w:rsidP="007F65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Устанавливается э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ффективный обмен информацией между внутренними и внешними поста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в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щиками и 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рганами распределения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нергии, воды, телекоммуникаций, продуктов питания и др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у</w:t>
            </w:r>
            <w:r w:rsidR="007F65B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гих материалов.</w:t>
            </w:r>
          </w:p>
          <w:p w:rsidR="00E7499C" w:rsidRPr="00B270E5" w:rsidRDefault="007F65BF" w:rsidP="007F65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ское планирование осуществляется в сотрудничестве с региональными властями</w:t>
            </w:r>
          </w:p>
        </w:tc>
      </w:tr>
      <w:tr w:rsidR="005457B8" w:rsidRPr="00B270E5" w:rsidTr="00E75159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5457B8" w:rsidRPr="00B270E5" w:rsidRDefault="005457B8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5457B8" w:rsidRPr="00B270E5" w:rsidRDefault="005457B8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5457B8" w:rsidRPr="00B270E5" w:rsidRDefault="005457B8" w:rsidP="00B50593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ребуется эффективная работа всех управленческих, основных и вспомогательных процессов. </w:t>
            </w:r>
          </w:p>
        </w:tc>
      </w:tr>
      <w:tr w:rsidR="005457B8" w:rsidRPr="00B270E5" w:rsidTr="00E75159">
        <w:trPr>
          <w:trHeight w:val="190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5457B8" w:rsidRPr="00B270E5" w:rsidRDefault="005457B8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5457B8" w:rsidRPr="00B270E5" w:rsidRDefault="005457B8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5457B8" w:rsidRPr="00B270E5" w:rsidRDefault="005457B8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5457B8" w:rsidRPr="00B270E5" w:rsidRDefault="005457B8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457B8" w:rsidRPr="00B270E5" w:rsidRDefault="005457B8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5457B8" w:rsidRPr="00B270E5" w:rsidTr="00492C89">
        <w:trPr>
          <w:trHeight w:val="416"/>
        </w:trPr>
        <w:tc>
          <w:tcPr>
            <w:tcW w:w="1701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5457B8" w:rsidRPr="00B270E5" w:rsidRDefault="005457B8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5457B8" w:rsidRPr="00B270E5" w:rsidRDefault="005457B8" w:rsidP="007F65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ение совместимости городских и р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гиональных данных.</w:t>
            </w:r>
          </w:p>
          <w:p w:rsidR="005457B8" w:rsidRPr="00B270E5" w:rsidRDefault="005457B8" w:rsidP="0045122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Поддержание партнерских соглашений с с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ующими региональными организац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ями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457B8" w:rsidRPr="00B270E5" w:rsidRDefault="005457B8" w:rsidP="007F65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егиональные планы, учитывающие расширение потребностей умного города. </w:t>
            </w:r>
          </w:p>
          <w:p w:rsidR="005457B8" w:rsidRPr="00B270E5" w:rsidRDefault="005457B8" w:rsidP="0045122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Эффективное управление поставками</w:t>
            </w:r>
          </w:p>
        </w:tc>
      </w:tr>
      <w:tr w:rsidR="00492C89" w:rsidRPr="002B7015" w:rsidTr="00CA11B2">
        <w:trPr>
          <w:trHeight w:val="416"/>
        </w:trPr>
        <w:tc>
          <w:tcPr>
            <w:tcW w:w="170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92C89" w:rsidRPr="00B270E5" w:rsidRDefault="00492C89" w:rsidP="00492C8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92C89" w:rsidRPr="007F65BF" w:rsidRDefault="00220240" w:rsidP="00492C8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Координационный центр умного города</w:t>
            </w:r>
          </w:p>
        </w:tc>
      </w:tr>
    </w:tbl>
    <w:p w:rsidR="00E75159" w:rsidRPr="0062614D" w:rsidRDefault="00E75159" w:rsidP="00D7555F">
      <w:pPr>
        <w:ind w:firstLine="426"/>
        <w:jc w:val="both"/>
        <w:rPr>
          <w:rFonts w:ascii="Arial" w:hAnsi="Arial" w:cs="Arial"/>
          <w:b/>
          <w:color w:val="FF0000"/>
          <w:sz w:val="16"/>
          <w:szCs w:val="16"/>
        </w:rPr>
      </w:pPr>
    </w:p>
    <w:p w:rsidR="00E75159" w:rsidRDefault="00E75159" w:rsidP="00E75159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4.</w:t>
      </w:r>
      <w:r w:rsidR="00167936">
        <w:rPr>
          <w:rFonts w:ascii="Arial" w:hAnsi="Arial" w:cs="Arial"/>
          <w:b/>
          <w:color w:val="000000" w:themeColor="text1"/>
          <w:sz w:val="20"/>
          <w:szCs w:val="20"/>
        </w:rPr>
        <w:t>3</w:t>
      </w:r>
      <w:r w:rsidRPr="00630B97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b/>
          <w:color w:val="000000" w:themeColor="text1"/>
          <w:sz w:val="20"/>
          <w:szCs w:val="20"/>
        </w:rPr>
        <w:t>Основные процессы</w:t>
      </w:r>
    </w:p>
    <w:p w:rsidR="00E75159" w:rsidRPr="0062614D" w:rsidRDefault="00E75159" w:rsidP="00E75159">
      <w:pPr>
        <w:ind w:firstLine="426"/>
        <w:jc w:val="both"/>
        <w:rPr>
          <w:rFonts w:ascii="Arial" w:hAnsi="Arial" w:cs="Arial"/>
          <w:b/>
          <w:color w:val="000000" w:themeColor="text1"/>
          <w:sz w:val="16"/>
          <w:szCs w:val="16"/>
        </w:rPr>
      </w:pPr>
    </w:p>
    <w:p w:rsidR="00E75159" w:rsidRDefault="00167936" w:rsidP="00E75159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3</w:t>
      </w:r>
      <w:r w:rsidR="00E75159" w:rsidRPr="00630B97">
        <w:rPr>
          <w:rFonts w:ascii="Arial" w:hAnsi="Arial" w:cs="Arial"/>
          <w:b/>
          <w:sz w:val="20"/>
          <w:szCs w:val="20"/>
        </w:rPr>
        <w:t>.</w:t>
      </w:r>
      <w:r w:rsidR="00E75159">
        <w:rPr>
          <w:rFonts w:ascii="Arial" w:hAnsi="Arial" w:cs="Arial"/>
          <w:b/>
          <w:sz w:val="20"/>
          <w:szCs w:val="20"/>
        </w:rPr>
        <w:t>1</w:t>
      </w:r>
      <w:r w:rsidR="00E75159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Здоровье, социальный уход, благополучие</w:t>
      </w:r>
    </w:p>
    <w:p w:rsidR="00E75159" w:rsidRPr="0062614D" w:rsidRDefault="00E75159" w:rsidP="00E75159">
      <w:pPr>
        <w:ind w:firstLine="426"/>
        <w:jc w:val="both"/>
        <w:rPr>
          <w:rFonts w:ascii="Arial" w:hAnsi="Arial" w:cs="Arial"/>
          <w:b/>
          <w:sz w:val="16"/>
          <w:szCs w:val="16"/>
        </w:rPr>
      </w:pPr>
    </w:p>
    <w:p w:rsidR="00E75159" w:rsidRDefault="00E75159" w:rsidP="00E75159">
      <w:pPr>
        <w:ind w:firstLine="426"/>
        <w:jc w:val="both"/>
        <w:rPr>
          <w:rFonts w:ascii="Arial" w:hAnsi="Arial" w:cs="Arial"/>
          <w:bCs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 xml:space="preserve">Характеристики бизнес-процесса </w:t>
      </w:r>
      <w:r w:rsidR="00D55555">
        <w:rPr>
          <w:rFonts w:ascii="Arial" w:hAnsi="Arial" w:cs="Arial"/>
          <w:bCs/>
          <w:sz w:val="20"/>
          <w:szCs w:val="20"/>
        </w:rPr>
        <w:t>з</w:t>
      </w:r>
      <w:r w:rsidR="00D55555" w:rsidRPr="00D55555">
        <w:rPr>
          <w:rFonts w:ascii="Arial" w:hAnsi="Arial" w:cs="Arial"/>
          <w:bCs/>
          <w:sz w:val="20"/>
          <w:szCs w:val="20"/>
        </w:rPr>
        <w:t>доровье, социальный уход, благополучие</w:t>
      </w:r>
      <w:r>
        <w:rPr>
          <w:rFonts w:ascii="Arial" w:hAnsi="Arial" w:cs="Arial"/>
          <w:bCs/>
          <w:sz w:val="20"/>
          <w:szCs w:val="20"/>
        </w:rPr>
        <w:t xml:space="preserve"> представлены в </w:t>
      </w:r>
      <w:r w:rsidRPr="00A0167D">
        <w:rPr>
          <w:rFonts w:ascii="Arial" w:hAnsi="Arial" w:cs="Arial"/>
          <w:bCs/>
          <w:sz w:val="20"/>
          <w:szCs w:val="20"/>
        </w:rPr>
        <w:t>табл</w:t>
      </w:r>
      <w:r w:rsidRPr="00A0167D">
        <w:rPr>
          <w:rFonts w:ascii="Arial" w:hAnsi="Arial" w:cs="Arial"/>
          <w:bCs/>
          <w:sz w:val="20"/>
          <w:szCs w:val="20"/>
        </w:rPr>
        <w:t>и</w:t>
      </w:r>
      <w:r w:rsidRPr="00A0167D">
        <w:rPr>
          <w:rFonts w:ascii="Arial" w:hAnsi="Arial" w:cs="Arial"/>
          <w:bCs/>
          <w:sz w:val="20"/>
          <w:szCs w:val="20"/>
        </w:rPr>
        <w:t>це</w:t>
      </w:r>
      <w:r w:rsidR="00D96CC4">
        <w:rPr>
          <w:rFonts w:ascii="Arial" w:hAnsi="Arial" w:cs="Arial"/>
          <w:bCs/>
          <w:sz w:val="20"/>
          <w:szCs w:val="20"/>
        </w:rPr>
        <w:t> </w:t>
      </w:r>
      <w:r w:rsidR="000526CF">
        <w:rPr>
          <w:rFonts w:ascii="Arial" w:hAnsi="Arial" w:cs="Arial"/>
          <w:bCs/>
          <w:sz w:val="20"/>
          <w:szCs w:val="20"/>
        </w:rPr>
        <w:t>4.</w:t>
      </w:r>
      <w:r w:rsidR="00645B76">
        <w:rPr>
          <w:rFonts w:ascii="Arial" w:hAnsi="Arial" w:cs="Arial"/>
          <w:bCs/>
          <w:sz w:val="20"/>
          <w:szCs w:val="20"/>
        </w:rPr>
        <w:t>6</w:t>
      </w:r>
      <w:r w:rsidR="000526CF">
        <w:rPr>
          <w:rFonts w:ascii="Arial" w:hAnsi="Arial" w:cs="Arial"/>
          <w:bCs/>
          <w:sz w:val="20"/>
          <w:szCs w:val="20"/>
        </w:rPr>
        <w:t>.</w:t>
      </w:r>
    </w:p>
    <w:p w:rsidR="000526CF" w:rsidRDefault="000526CF" w:rsidP="00E75159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E03B61" w:rsidRDefault="00E03B61" w:rsidP="00E75159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E03B61" w:rsidRDefault="00E03B61" w:rsidP="00E75159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E03B61" w:rsidRDefault="00E03B61" w:rsidP="00E75159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E03B61" w:rsidRDefault="00E03B61" w:rsidP="00E75159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E03B61" w:rsidRDefault="00E03B61" w:rsidP="00E75159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E03B61" w:rsidRDefault="00E03B61" w:rsidP="00E75159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E3290A" w:rsidRDefault="00E3290A" w:rsidP="00E75159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792C6D" w:rsidRDefault="00792C6D" w:rsidP="00E75159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E75159" w:rsidRPr="00D973D0" w:rsidRDefault="00E75159" w:rsidP="00E75159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.</w:t>
      </w:r>
      <w:r w:rsidR="00645B76">
        <w:rPr>
          <w:rFonts w:ascii="Arial" w:hAnsi="Arial" w:cs="Arial"/>
          <w:b/>
          <w:sz w:val="18"/>
          <w:szCs w:val="18"/>
        </w:rPr>
        <w:t>6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бизнес-процесса </w:t>
      </w:r>
      <w:r w:rsidR="00D55555" w:rsidRPr="00D55555">
        <w:rPr>
          <w:rFonts w:ascii="Arial" w:hAnsi="Arial" w:cs="Arial"/>
          <w:b/>
          <w:sz w:val="18"/>
          <w:szCs w:val="18"/>
        </w:rPr>
        <w:t>здоровье, социальный уход, благополучие</w:t>
      </w:r>
    </w:p>
    <w:tbl>
      <w:tblPr>
        <w:tblW w:w="10348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075"/>
        <w:gridCol w:w="631"/>
        <w:gridCol w:w="3764"/>
      </w:tblGrid>
      <w:tr w:rsidR="00E75159" w:rsidRPr="00D973D0" w:rsidTr="00E3290A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E75159" w:rsidRPr="00D973D0" w:rsidRDefault="00E75159" w:rsidP="00E7515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E75159" w:rsidRPr="00D973D0" w:rsidRDefault="00E75159" w:rsidP="00E7515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E75159" w:rsidRPr="00D973D0" w:rsidRDefault="00E75159" w:rsidP="00E7515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E75159" w:rsidRPr="00D973D0" w:rsidRDefault="00E75159" w:rsidP="00E7515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E75159" w:rsidRPr="009328C6" w:rsidTr="00E3290A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E75159" w:rsidRDefault="00E75159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E75159" w:rsidRPr="00D973D0" w:rsidRDefault="00E75159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647" w:type="dxa"/>
            <w:gridSpan w:val="4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E75159" w:rsidRPr="009328C6" w:rsidRDefault="00E75159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E75159" w:rsidRPr="009328C6" w:rsidTr="00E3290A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E75159" w:rsidRDefault="00E75159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E75159" w:rsidRPr="009328C6" w:rsidRDefault="00E75159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647" w:type="dxa"/>
            <w:gridSpan w:val="4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75159" w:rsidRPr="009328C6" w:rsidRDefault="00C85BBF" w:rsidP="00162C6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D55555" w:rsidRPr="00D55555">
              <w:rPr>
                <w:rFonts w:ascii="Arial" w:hAnsi="Arial" w:cs="Arial"/>
                <w:color w:val="000000" w:themeColor="text1"/>
                <w:sz w:val="18"/>
                <w:szCs w:val="18"/>
              </w:rPr>
              <w:t>бъединяет процессы, влияющ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="00D55555" w:rsidRPr="00D5555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на здоровье</w:t>
            </w:r>
            <w:r w:rsidR="000C7559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благополучие</w:t>
            </w:r>
            <w:r w:rsidR="00D55555" w:rsidRPr="00D5555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</w:t>
            </w:r>
            <w:r w:rsidR="000C7559">
              <w:rPr>
                <w:rFonts w:ascii="Arial" w:hAnsi="Arial" w:cs="Arial"/>
                <w:color w:val="000000" w:themeColor="text1"/>
                <w:sz w:val="18"/>
                <w:szCs w:val="18"/>
              </w:rPr>
              <w:t>, социальные факторы</w:t>
            </w:r>
            <w:r w:rsidR="00D55555" w:rsidRPr="00D5555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. </w:t>
            </w:r>
            <w:r w:rsidR="000C7559">
              <w:rPr>
                <w:rFonts w:ascii="Arial" w:hAnsi="Arial" w:cs="Arial"/>
                <w:color w:val="000000" w:themeColor="text1"/>
                <w:sz w:val="18"/>
                <w:szCs w:val="18"/>
              </w:rPr>
              <w:t>П</w:t>
            </w:r>
            <w:r w:rsidR="00D55555" w:rsidRPr="00D55555">
              <w:rPr>
                <w:rFonts w:ascii="Arial" w:hAnsi="Arial" w:cs="Arial"/>
                <w:color w:val="000000" w:themeColor="text1"/>
                <w:sz w:val="18"/>
                <w:szCs w:val="18"/>
              </w:rPr>
              <w:t>озволяет управлять</w:t>
            </w:r>
            <w:r w:rsidR="000C7559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ми</w:t>
            </w:r>
            <w:r w:rsidR="00D55555" w:rsidRPr="00D5555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комплексно </w:t>
            </w:r>
            <w:r w:rsidR="000C7559">
              <w:rPr>
                <w:rFonts w:ascii="Arial" w:hAnsi="Arial" w:cs="Arial"/>
                <w:color w:val="000000" w:themeColor="text1"/>
                <w:sz w:val="18"/>
                <w:szCs w:val="18"/>
              </w:rPr>
              <w:t>в целях обеспечения наилучших</w:t>
            </w:r>
            <w:r w:rsidR="00D55555" w:rsidRPr="00D5555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сло</w:t>
            </w:r>
            <w:r w:rsidR="000C7559">
              <w:rPr>
                <w:rFonts w:ascii="Arial" w:hAnsi="Arial" w:cs="Arial"/>
                <w:color w:val="000000" w:themeColor="text1"/>
                <w:sz w:val="18"/>
                <w:szCs w:val="18"/>
              </w:rPr>
              <w:t>вий</w:t>
            </w:r>
            <w:r w:rsidR="00D55555" w:rsidRPr="00D5555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здоровья и благополучия </w:t>
            </w:r>
            <w:r w:rsidR="000C7559"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</w:t>
            </w:r>
          </w:p>
        </w:tc>
      </w:tr>
      <w:tr w:rsidR="00E75159" w:rsidRPr="006F12E0" w:rsidTr="00E3290A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75159" w:rsidRPr="009328C6" w:rsidRDefault="00E75159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647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C85BBF" w:rsidRPr="00C85BBF" w:rsidRDefault="00DB247D" w:rsidP="00C85B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 сбор и анализ данных, необходимых</w:t>
            </w:r>
            <w:r w:rsidR="00C85BBF"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пределения</w:t>
            </w:r>
            <w:r w:rsidR="00C85BBF"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требований к здоровью и благополучию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, а также 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способ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в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х 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удовлетворения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C85BBF" w:rsidRPr="00C85BBF" w:rsidRDefault="00DB247D" w:rsidP="00C85B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ддерживает предоставление</w:t>
            </w:r>
            <w:r w:rsidR="00C85BBF"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н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рмации</w:t>
            </w:r>
            <w:r w:rsidR="00C85BBF"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 доступных услуга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много города</w:t>
            </w:r>
            <w:r w:rsidR="00C85BBF"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E75159" w:rsidRPr="006F12E0" w:rsidRDefault="00C85BBF" w:rsidP="00162C6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В целом позвол</w:t>
            </w:r>
            <w:r w:rsidR="00162C6B">
              <w:rPr>
                <w:rFonts w:ascii="Arial" w:hAnsi="Arial" w:cs="Arial"/>
                <w:color w:val="000000" w:themeColor="text1"/>
                <w:sz w:val="18"/>
                <w:szCs w:val="18"/>
              </w:rPr>
              <w:t>яе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т повысить эффективность предоставления услуг</w:t>
            </w:r>
          </w:p>
        </w:tc>
      </w:tr>
      <w:tr w:rsidR="00E75159" w:rsidRPr="002B7015" w:rsidTr="00E3290A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75159" w:rsidRPr="008437FD" w:rsidRDefault="00E75159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647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C85BBF" w:rsidRPr="00C85BBF" w:rsidRDefault="00C85BBF" w:rsidP="00C85B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</w:t>
            </w:r>
            <w:r w:rsidR="00443A40">
              <w:rPr>
                <w:rFonts w:ascii="Arial" w:hAnsi="Arial" w:cs="Arial"/>
                <w:color w:val="000000" w:themeColor="text1"/>
                <w:sz w:val="18"/>
                <w:szCs w:val="18"/>
              </w:rPr>
              <w:t>ение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правлени</w:t>
            </w:r>
            <w:r w:rsidR="00443A40">
              <w:rPr>
                <w:rFonts w:ascii="Arial" w:hAnsi="Arial" w:cs="Arial"/>
                <w:color w:val="000000" w:themeColor="text1"/>
                <w:sz w:val="18"/>
                <w:szCs w:val="18"/>
              </w:rPr>
              <w:t>я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443A4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ым 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ородом </w:t>
            </w:r>
            <w:r w:rsidR="00443A4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аким 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образом, чтобы поддержать здоровье, социал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ь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ные аспек</w:t>
            </w:r>
            <w:r w:rsidR="00443A4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ы 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благополучие </w:t>
            </w:r>
            <w:r w:rsidR="00443A40"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 на требуемом уровне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C85BBF" w:rsidRPr="00C85BBF" w:rsidRDefault="00C85BBF" w:rsidP="00C85B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Предостав</w:t>
            </w:r>
            <w:r w:rsidR="00443A40">
              <w:rPr>
                <w:rFonts w:ascii="Arial" w:hAnsi="Arial" w:cs="Arial"/>
                <w:color w:val="000000" w:themeColor="text1"/>
                <w:sz w:val="18"/>
                <w:szCs w:val="18"/>
              </w:rPr>
              <w:t>ление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ациентам, лицам, осуществляющим уход</w:t>
            </w:r>
            <w:r w:rsidR="0062614D">
              <w:rPr>
                <w:rFonts w:ascii="Arial" w:hAnsi="Arial" w:cs="Arial"/>
                <w:color w:val="000000" w:themeColor="text1"/>
                <w:sz w:val="18"/>
                <w:szCs w:val="18"/>
              </w:rPr>
              <w:t>,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медицинским работникам доступ</w:t>
            </w:r>
            <w:r w:rsidR="00443A40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к данным и информации, а также улучше</w:t>
            </w:r>
            <w:r w:rsidR="0062614D">
              <w:rPr>
                <w:rFonts w:ascii="Arial" w:hAnsi="Arial" w:cs="Arial"/>
                <w:color w:val="000000" w:themeColor="text1"/>
                <w:sz w:val="18"/>
                <w:szCs w:val="18"/>
              </w:rPr>
              <w:t>ние качества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результат</w:t>
            </w:r>
            <w:r w:rsidR="0062614D">
              <w:rPr>
                <w:rFonts w:ascii="Arial" w:hAnsi="Arial" w:cs="Arial"/>
                <w:color w:val="000000" w:themeColor="text1"/>
                <w:sz w:val="18"/>
                <w:szCs w:val="18"/>
              </w:rPr>
              <w:t>ов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как медицинской, так и соц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альной помощи.</w:t>
            </w:r>
          </w:p>
          <w:p w:rsidR="00E75159" w:rsidRPr="002B7015" w:rsidRDefault="00C85BBF" w:rsidP="00443A4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овышение благосостояния </w:t>
            </w:r>
            <w:r w:rsidR="00443A40"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утем предоставления эффективных и рентабельных услуг, а также за счет улучшения городской среды, условий труда и жизни</w:t>
            </w:r>
            <w:r w:rsidR="00443A4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E75159" w:rsidRPr="002B7015" w:rsidTr="00E3290A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75159" w:rsidRPr="002B7015" w:rsidRDefault="00E75159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647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C85BBF" w:rsidRPr="00C85BBF" w:rsidRDefault="00C85BBF" w:rsidP="00C85B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</w:t>
            </w:r>
            <w:r w:rsidR="00443A40">
              <w:rPr>
                <w:rFonts w:ascii="Arial" w:hAnsi="Arial" w:cs="Arial"/>
                <w:color w:val="000000" w:themeColor="text1"/>
                <w:sz w:val="18"/>
                <w:szCs w:val="18"/>
              </w:rPr>
              <w:t>н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н</w:t>
            </w:r>
            <w:r w:rsidR="00443A40">
              <w:rPr>
                <w:rFonts w:ascii="Arial" w:hAnsi="Arial" w:cs="Arial"/>
                <w:color w:val="000000" w:themeColor="text1"/>
                <w:sz w:val="18"/>
                <w:szCs w:val="18"/>
              </w:rPr>
              <w:t>ый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оступ </w:t>
            </w:r>
            <w:r w:rsidR="00443A40"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к медицинским и социальным услугам.</w:t>
            </w:r>
          </w:p>
          <w:p w:rsidR="00C85BBF" w:rsidRPr="00C85BBF" w:rsidRDefault="00C85BBF" w:rsidP="00C85B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Оптимизированы медицинские и социальные услуги.</w:t>
            </w:r>
          </w:p>
          <w:p w:rsidR="00C85BBF" w:rsidRPr="00C85BBF" w:rsidRDefault="00C85BBF" w:rsidP="00C85B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Экстренные службы эффективны.</w:t>
            </w:r>
          </w:p>
          <w:p w:rsidR="00C85BBF" w:rsidRPr="00C85BBF" w:rsidRDefault="00C85BBF" w:rsidP="00C85B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ородская среда и условия жизни благоприятны для </w:t>
            </w:r>
            <w:r w:rsidR="00C324A3"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E75159" w:rsidRPr="002B7015" w:rsidRDefault="00C85BBF" w:rsidP="00C324A3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ород </w:t>
            </w:r>
            <w:r w:rsidR="00C324A3">
              <w:rPr>
                <w:rFonts w:ascii="Arial" w:hAnsi="Arial" w:cs="Arial"/>
                <w:color w:val="000000" w:themeColor="text1"/>
                <w:sz w:val="18"/>
                <w:szCs w:val="18"/>
              </w:rPr>
              <w:t>перспективен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внешних инвесторов и высококвалифицированных специалистов</w:t>
            </w:r>
          </w:p>
        </w:tc>
      </w:tr>
      <w:tr w:rsidR="00E75159" w:rsidRPr="002B7015" w:rsidTr="00E3290A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75159" w:rsidRDefault="00E75159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E75159" w:rsidRPr="002B7015" w:rsidRDefault="00E75159" w:rsidP="00E7515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647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D428E" w:rsidRDefault="00C85BBF" w:rsidP="00C85B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Данные об общем здоровье и благополучии </w:t>
            </w:r>
            <w:r w:rsidR="004D428E"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 целом, в том числе по ключевым демогр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фическим характеристикам, регулярно собираются и анализируются меж</w:t>
            </w:r>
            <w:r w:rsidR="004D428E">
              <w:rPr>
                <w:rFonts w:ascii="Arial" w:hAnsi="Arial" w:cs="Arial"/>
                <w:color w:val="000000" w:themeColor="text1"/>
                <w:sz w:val="18"/>
                <w:szCs w:val="18"/>
              </w:rPr>
              <w:t>ведомственными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ру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п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па</w:t>
            </w:r>
            <w:r w:rsidR="004D428E">
              <w:rPr>
                <w:rFonts w:ascii="Arial" w:hAnsi="Arial" w:cs="Arial"/>
                <w:color w:val="000000" w:themeColor="text1"/>
                <w:sz w:val="18"/>
                <w:szCs w:val="18"/>
              </w:rPr>
              <w:t>ми</w:t>
            </w:r>
            <w:r w:rsidR="002F33E5">
              <w:rPr>
                <w:rFonts w:ascii="Arial" w:hAnsi="Arial" w:cs="Arial"/>
                <w:color w:val="000000" w:themeColor="text1"/>
                <w:sz w:val="18"/>
                <w:szCs w:val="18"/>
              </w:rPr>
              <w:t>;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литика и практика адаптируются по мере необходимости.</w:t>
            </w:r>
            <w:r w:rsidR="004D428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</w:p>
          <w:p w:rsidR="00C85BBF" w:rsidRPr="00C85BBF" w:rsidRDefault="00C85BBF" w:rsidP="00C85BB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Внедр</w:t>
            </w:r>
            <w:r w:rsidR="004D428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яется, 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гулярно обновляе</w:t>
            </w:r>
            <w:r w:rsidR="004D428E">
              <w:rPr>
                <w:rFonts w:ascii="Arial" w:hAnsi="Arial" w:cs="Arial"/>
                <w:color w:val="000000" w:themeColor="text1"/>
                <w:sz w:val="18"/>
                <w:szCs w:val="18"/>
              </w:rPr>
              <w:t>тся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4D428E">
              <w:rPr>
                <w:rFonts w:ascii="Arial" w:hAnsi="Arial" w:cs="Arial"/>
                <w:color w:val="000000" w:themeColor="text1"/>
                <w:sz w:val="18"/>
                <w:szCs w:val="18"/>
              </w:rPr>
              <w:t>и интегрируется</w:t>
            </w:r>
            <w:r w:rsidR="004D428E"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 приложения с поддержкой </w:t>
            </w:r>
            <w:proofErr w:type="spellStart"/>
            <w:r w:rsidR="004D428E"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геолока</w:t>
            </w:r>
            <w:r w:rsidR="004D428E">
              <w:rPr>
                <w:rFonts w:ascii="Arial" w:hAnsi="Arial" w:cs="Arial"/>
                <w:color w:val="000000" w:themeColor="text1"/>
                <w:sz w:val="18"/>
                <w:szCs w:val="18"/>
              </w:rPr>
              <w:t>ции</w:t>
            </w:r>
            <w:proofErr w:type="spellEnd"/>
            <w:r w:rsidR="004D428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г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родско</w:t>
            </w:r>
            <w:r w:rsidR="004D428E">
              <w:rPr>
                <w:rFonts w:ascii="Arial" w:hAnsi="Arial" w:cs="Arial"/>
                <w:color w:val="000000" w:themeColor="text1"/>
                <w:sz w:val="18"/>
                <w:szCs w:val="18"/>
              </w:rPr>
              <w:t>й справочник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 здравоохранению</w:t>
            </w:r>
            <w:r w:rsidR="004D428E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E75159" w:rsidRPr="002B7015" w:rsidRDefault="00C85BBF" w:rsidP="004D428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Внедр</w:t>
            </w:r>
            <w:r w:rsidR="004D428E">
              <w:rPr>
                <w:rFonts w:ascii="Arial" w:hAnsi="Arial" w:cs="Arial"/>
                <w:color w:val="000000" w:themeColor="text1"/>
                <w:sz w:val="18"/>
                <w:szCs w:val="18"/>
              </w:rPr>
              <w:t>яются централизованные медицинский и социальный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егистр</w:t>
            </w:r>
            <w:r w:rsidR="004D428E">
              <w:rPr>
                <w:rFonts w:ascii="Arial" w:hAnsi="Arial" w:cs="Arial"/>
                <w:color w:val="000000" w:themeColor="text1"/>
                <w:sz w:val="18"/>
                <w:szCs w:val="18"/>
              </w:rPr>
              <w:t>ы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раждан</w:t>
            </w:r>
          </w:p>
        </w:tc>
      </w:tr>
      <w:tr w:rsidR="008230FA" w:rsidRPr="002B7015" w:rsidTr="00E3290A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647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Т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буе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я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ффектив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я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або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сех управленческих, основных и вспомогательных процессов. </w:t>
            </w:r>
          </w:p>
        </w:tc>
      </w:tr>
      <w:tr w:rsidR="008230FA" w:rsidRPr="002B7015" w:rsidTr="00E3290A">
        <w:trPr>
          <w:trHeight w:val="251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8230FA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43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8230FA" w:rsidRPr="002B7015" w:rsidTr="00E3290A">
        <w:trPr>
          <w:trHeight w:val="632"/>
        </w:trPr>
        <w:tc>
          <w:tcPr>
            <w:tcW w:w="1701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C85BBF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сследование общих потребностей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го 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да в области здоровья.</w:t>
            </w:r>
          </w:p>
          <w:p w:rsidR="008230FA" w:rsidRPr="00C85BBF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ыявление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ключевых проблем</w:t>
            </w:r>
            <w:r w:rsidR="002F33E5">
              <w:rPr>
                <w:rFonts w:ascii="Arial" w:hAnsi="Arial" w:cs="Arial"/>
                <w:color w:val="000000" w:themeColor="text1"/>
                <w:sz w:val="18"/>
                <w:szCs w:val="18"/>
              </w:rPr>
              <w:t>,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лияю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щих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на здоровье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, социал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ные факторы 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и благополучие.</w:t>
            </w:r>
          </w:p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здание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меж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едомственной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труктуры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 управлению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здоровьем и благополучием</w:t>
            </w:r>
          </w:p>
        </w:tc>
        <w:tc>
          <w:tcPr>
            <w:tcW w:w="43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работка и реализация городской стратегии зд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ровья и благополучия</w:t>
            </w:r>
          </w:p>
        </w:tc>
      </w:tr>
      <w:tr w:rsidR="008230FA" w:rsidRPr="002B7015" w:rsidTr="00E3290A">
        <w:trPr>
          <w:trHeight w:val="621"/>
        </w:trPr>
        <w:tc>
          <w:tcPr>
            <w:tcW w:w="1701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30FA" w:rsidRPr="0033743A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Определение данных, необходимых для пр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нятия эффективных решений в отношении здоровья и благополучия</w:t>
            </w:r>
          </w:p>
        </w:tc>
        <w:tc>
          <w:tcPr>
            <w:tcW w:w="43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230FA" w:rsidRPr="002B7015" w:rsidRDefault="008230FA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работка и реализация плана по сбору и анализу необходимых данных</w:t>
            </w:r>
          </w:p>
        </w:tc>
      </w:tr>
      <w:tr w:rsidR="00220240" w:rsidRPr="002B7015" w:rsidTr="00E3290A">
        <w:trPr>
          <w:trHeight w:val="621"/>
        </w:trPr>
        <w:tc>
          <w:tcPr>
            <w:tcW w:w="170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20240" w:rsidRPr="002B7015" w:rsidRDefault="00220240" w:rsidP="00220240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647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20240" w:rsidRPr="00B270E5" w:rsidRDefault="00220240" w:rsidP="0022024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Администрация города (региона)</w:t>
            </w:r>
          </w:p>
        </w:tc>
      </w:tr>
    </w:tbl>
    <w:p w:rsidR="008230FA" w:rsidRDefault="008230FA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645B76" w:rsidRDefault="00645B76" w:rsidP="00645B76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3</w:t>
      </w:r>
      <w:r w:rsidRPr="00630B97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b/>
          <w:sz w:val="20"/>
          <w:szCs w:val="20"/>
        </w:rPr>
        <w:t>2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Образование и научные исследования</w:t>
      </w:r>
    </w:p>
    <w:p w:rsidR="00645B76" w:rsidRPr="00B270E5" w:rsidRDefault="00645B76" w:rsidP="00645B76">
      <w:pPr>
        <w:ind w:firstLine="426"/>
        <w:jc w:val="both"/>
        <w:rPr>
          <w:rFonts w:ascii="Arial" w:hAnsi="Arial" w:cs="Arial"/>
          <w:b/>
          <w:sz w:val="16"/>
          <w:szCs w:val="16"/>
        </w:rPr>
      </w:pPr>
    </w:p>
    <w:p w:rsidR="00645B76" w:rsidRPr="00630B97" w:rsidRDefault="00645B76" w:rsidP="00645B76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>Характеристики бизнес-процесса о</w:t>
      </w:r>
      <w:r w:rsidRPr="00645B76">
        <w:rPr>
          <w:rFonts w:ascii="Arial" w:hAnsi="Arial" w:cs="Arial"/>
          <w:bCs/>
          <w:sz w:val="20"/>
          <w:szCs w:val="20"/>
        </w:rPr>
        <w:t xml:space="preserve">бразование и научные исследования </w:t>
      </w:r>
      <w:r>
        <w:rPr>
          <w:rFonts w:ascii="Arial" w:hAnsi="Arial" w:cs="Arial"/>
          <w:bCs/>
          <w:sz w:val="20"/>
          <w:szCs w:val="20"/>
        </w:rPr>
        <w:t xml:space="preserve">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>
        <w:rPr>
          <w:rFonts w:ascii="Arial" w:hAnsi="Arial" w:cs="Arial"/>
          <w:bCs/>
          <w:sz w:val="20"/>
          <w:szCs w:val="20"/>
        </w:rPr>
        <w:t>4.7.</w:t>
      </w:r>
    </w:p>
    <w:p w:rsidR="00645B76" w:rsidRPr="00B270E5" w:rsidRDefault="00645B76" w:rsidP="00645B76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645B76" w:rsidRPr="00D973D0" w:rsidRDefault="00645B76" w:rsidP="00645B76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.</w:t>
      </w:r>
      <w:r>
        <w:rPr>
          <w:rFonts w:ascii="Arial" w:hAnsi="Arial" w:cs="Arial"/>
          <w:b/>
          <w:sz w:val="18"/>
          <w:szCs w:val="18"/>
        </w:rPr>
        <w:t>7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бизнес-процесса </w:t>
      </w:r>
      <w:r w:rsidRPr="00645B76">
        <w:rPr>
          <w:rFonts w:ascii="Arial" w:hAnsi="Arial" w:cs="Arial"/>
          <w:b/>
          <w:sz w:val="18"/>
          <w:szCs w:val="18"/>
        </w:rPr>
        <w:t>образование и научные исследования</w:t>
      </w:r>
    </w:p>
    <w:tbl>
      <w:tblPr>
        <w:tblW w:w="10348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706"/>
        <w:gridCol w:w="3764"/>
      </w:tblGrid>
      <w:tr w:rsidR="00645B76" w:rsidRPr="00D973D0" w:rsidTr="00E3290A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45B76" w:rsidRPr="00D973D0" w:rsidRDefault="00645B76" w:rsidP="00B5059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45B76" w:rsidRPr="00D973D0" w:rsidRDefault="00645B76" w:rsidP="00B5059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45B76" w:rsidRPr="00D973D0" w:rsidRDefault="00645B76" w:rsidP="00B5059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45B76" w:rsidRPr="00D973D0" w:rsidRDefault="00645B76" w:rsidP="00B5059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645B76" w:rsidRPr="009328C6" w:rsidTr="00E3290A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645B76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645B76" w:rsidRPr="00D973D0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647" w:type="dxa"/>
            <w:gridSpan w:val="3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645B76" w:rsidRPr="009328C6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645B76" w:rsidRPr="009328C6" w:rsidTr="00E3290A">
        <w:trPr>
          <w:trHeight w:val="936"/>
        </w:trPr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645B76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645B76" w:rsidRPr="009328C6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647" w:type="dxa"/>
            <w:gridSpan w:val="3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5B76" w:rsidRPr="009328C6" w:rsidRDefault="00515DC4" w:rsidP="00515DC4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едоставляет умному</w:t>
            </w:r>
            <w:r w:rsidR="008A2F9D" w:rsidRPr="008A2F9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у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озможность обеспечи</w:t>
            </w:r>
            <w:r w:rsidR="008A2F9D" w:rsidRPr="008A2F9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ь образование и профессиональную </w:t>
            </w:r>
            <w:r w:rsidR="006857F9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="008A2F9D" w:rsidRPr="008A2F9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одготовку, необходимые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ям</w:t>
            </w:r>
            <w:r w:rsidR="008A2F9D" w:rsidRPr="008A2F9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того, чтобы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ыполнять</w:t>
            </w:r>
            <w:r w:rsidR="008A2F9D" w:rsidRPr="008A2F9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ффективную </w:t>
            </w:r>
            <w:r w:rsidR="006857F9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="008A2F9D" w:rsidRPr="008A2F9D">
              <w:rPr>
                <w:rFonts w:ascii="Arial" w:hAnsi="Arial" w:cs="Arial"/>
                <w:color w:val="000000" w:themeColor="text1"/>
                <w:sz w:val="18"/>
                <w:szCs w:val="18"/>
              </w:rPr>
              <w:t>роль в экономической и социальной жизни г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ода</w:t>
            </w:r>
            <w:r w:rsidR="008A2F9D" w:rsidRPr="008A2F9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.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</w:t>
            </w:r>
            <w:r w:rsidR="008A2F9D" w:rsidRPr="008A2F9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лючает процессы, </w:t>
            </w:r>
            <w:r w:rsidR="006857F9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="008A2F9D" w:rsidRPr="008A2F9D">
              <w:rPr>
                <w:rFonts w:ascii="Arial" w:hAnsi="Arial" w:cs="Arial"/>
                <w:color w:val="000000" w:themeColor="text1"/>
                <w:sz w:val="18"/>
                <w:szCs w:val="18"/>
              </w:rPr>
              <w:t>необходимые для обеспечения эффективной координации всех исследовани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много </w:t>
            </w:r>
            <w:r w:rsidR="006857F9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а</w:t>
            </w:r>
          </w:p>
        </w:tc>
      </w:tr>
      <w:tr w:rsidR="00645B76" w:rsidRPr="006F12E0" w:rsidTr="00E3290A">
        <w:trPr>
          <w:trHeight w:val="1307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5B76" w:rsidRPr="009328C6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647" w:type="dxa"/>
            <w:gridSpan w:val="3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C6871" w:rsidRPr="002C6871" w:rsidRDefault="00EE5304" w:rsidP="002C687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 с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б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р данных, необходимых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пределения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т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ебований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жителей </w:t>
            </w:r>
            <w:r w:rsidR="006857F9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 организаций в контексте образования, а также с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пос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ов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довлетворения этих </w:t>
            </w:r>
            <w:r w:rsidR="006857F9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требований.</w:t>
            </w:r>
          </w:p>
          <w:p w:rsidR="002C6871" w:rsidRPr="002C6871" w:rsidRDefault="00EE5304" w:rsidP="002C687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ддерживает предоставление информации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консультирование 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о доступных образовательных услугах.</w:t>
            </w:r>
          </w:p>
          <w:p w:rsidR="00645B76" w:rsidRPr="006F12E0" w:rsidRDefault="00EE5304" w:rsidP="002C687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В целом позволит повысить эффективность предоставления услуг</w:t>
            </w:r>
          </w:p>
        </w:tc>
      </w:tr>
      <w:tr w:rsidR="00327E3A" w:rsidRPr="002B7015" w:rsidTr="00E3290A">
        <w:trPr>
          <w:trHeight w:val="41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27E3A" w:rsidRPr="008437FD" w:rsidRDefault="00327E3A" w:rsidP="007C25BA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647" w:type="dxa"/>
            <w:gridSpan w:val="3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27E3A" w:rsidRPr="002B7015" w:rsidRDefault="00327E3A" w:rsidP="007C25BA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беспечение адекват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й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нфраструктур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ы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чебных заведений, соо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етствующей текущим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б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у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дущим потребностям заинтересованных сторон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го 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а</w:t>
            </w:r>
          </w:p>
        </w:tc>
      </w:tr>
    </w:tbl>
    <w:p w:rsidR="00E03B61" w:rsidRDefault="00E03B61">
      <w:r>
        <w:rPr>
          <w:rFonts w:ascii="Arial" w:hAnsi="Arial" w:cs="Arial"/>
          <w:b/>
          <w:sz w:val="18"/>
          <w:szCs w:val="18"/>
        </w:rPr>
        <w:t>Окончание т</w:t>
      </w:r>
      <w:r w:rsidRPr="00D973D0">
        <w:rPr>
          <w:rFonts w:ascii="Arial" w:hAnsi="Arial" w:cs="Arial"/>
          <w:b/>
          <w:sz w:val="18"/>
          <w:szCs w:val="18"/>
        </w:rPr>
        <w:t>абли</w:t>
      </w:r>
      <w:r>
        <w:rPr>
          <w:rFonts w:ascii="Arial" w:hAnsi="Arial" w:cs="Arial"/>
          <w:b/>
          <w:sz w:val="18"/>
          <w:szCs w:val="18"/>
        </w:rPr>
        <w:t>цы</w:t>
      </w:r>
      <w:r w:rsidRPr="00D973D0">
        <w:rPr>
          <w:rFonts w:ascii="Arial" w:hAnsi="Arial" w:cs="Arial"/>
          <w:b/>
          <w:sz w:val="18"/>
          <w:szCs w:val="18"/>
        </w:rPr>
        <w:t xml:space="preserve"> </w:t>
      </w:r>
      <w:r>
        <w:rPr>
          <w:rFonts w:ascii="Arial" w:hAnsi="Arial" w:cs="Arial"/>
          <w:b/>
          <w:sz w:val="18"/>
          <w:szCs w:val="18"/>
        </w:rPr>
        <w:t>4.7</w:t>
      </w:r>
    </w:p>
    <w:tbl>
      <w:tblPr>
        <w:tblW w:w="10205" w:type="dxa"/>
        <w:tblInd w:w="149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4252"/>
        <w:gridCol w:w="4252"/>
      </w:tblGrid>
      <w:tr w:rsidR="00645B76" w:rsidRPr="002B7015" w:rsidTr="00B270E5">
        <w:trPr>
          <w:trHeight w:val="155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5B76" w:rsidRPr="002B7015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C6871" w:rsidRPr="002C6871" w:rsidRDefault="00C61683" w:rsidP="002C687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и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меют 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ступ к образованию и обучению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2C6871" w:rsidRPr="002C6871" w:rsidRDefault="00C61683" w:rsidP="002C687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здание достаточного количества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человеческих ресурсов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о всех сферах жизнедеятельности города.</w:t>
            </w:r>
          </w:p>
          <w:p w:rsidR="002C6871" w:rsidRPr="002C6871" w:rsidRDefault="00C61683" w:rsidP="002C687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здание необходимой инфраструктуры для поддержки и переподготовки кадрового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тенц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ла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645B76" w:rsidRPr="002B7015" w:rsidRDefault="00C61683" w:rsidP="002C687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ализация с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овместн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сследовательск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опытно-конструкторск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оек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в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ысшими уче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б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ными заведениями и 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мышленностью</w:t>
            </w:r>
          </w:p>
        </w:tc>
      </w:tr>
      <w:tr w:rsidR="00645B76" w:rsidRPr="002B7015" w:rsidTr="00B270E5">
        <w:trPr>
          <w:trHeight w:val="1959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5B76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645B76" w:rsidRPr="002B7015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50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C6871" w:rsidRPr="002C6871" w:rsidRDefault="00315AB5" w:rsidP="002C687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разовательные учреждения тесно сотрудничают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 заинтересованными сторонам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го 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г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рода.</w:t>
            </w:r>
          </w:p>
          <w:p w:rsidR="002C6871" w:rsidRPr="002C6871" w:rsidRDefault="002C6871" w:rsidP="002C687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Высшие учебные заведения предлагают программы повышения квалификации для специал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стов и ученых в соответствии с потребностям</w:t>
            </w:r>
            <w:r w:rsidR="00315AB5">
              <w:rPr>
                <w:rFonts w:ascii="Arial" w:hAnsi="Arial" w:cs="Arial"/>
                <w:color w:val="000000" w:themeColor="text1"/>
                <w:sz w:val="18"/>
                <w:szCs w:val="18"/>
              </w:rPr>
              <w:t>и заинтересованных сторон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2C6871" w:rsidRPr="002C6871" w:rsidRDefault="002C6871" w:rsidP="002C687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Образовательные учреждения предлагают программы производственной практики в сотрудн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честве с промышленностью.</w:t>
            </w:r>
          </w:p>
          <w:p w:rsidR="002C6871" w:rsidRPr="002C6871" w:rsidRDefault="002C6871" w:rsidP="002C687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Высшие учебные заведения регулярно сотрудничают с промышленностью в проектах НИОКР и участвуют в инициативах.</w:t>
            </w:r>
          </w:p>
          <w:p w:rsidR="00645B76" w:rsidRPr="002B7015" w:rsidRDefault="002C6871" w:rsidP="00315AB5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бразовательные учреждения используют инновационные подходы к обучению </w:t>
            </w:r>
          </w:p>
        </w:tc>
      </w:tr>
      <w:tr w:rsidR="00645B76" w:rsidRPr="002B7015" w:rsidTr="00B270E5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5B76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645B76" w:rsidRPr="002B7015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50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5B76" w:rsidRPr="002B7015" w:rsidRDefault="00D50A9D" w:rsidP="002C687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Т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буе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я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ффектив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я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або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сех управленческих, основных и вспомогательных процессов</w:t>
            </w:r>
          </w:p>
        </w:tc>
      </w:tr>
      <w:tr w:rsidR="00645B76" w:rsidRPr="002B7015" w:rsidTr="00B270E5">
        <w:trPr>
          <w:trHeight w:val="314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5B76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645B76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645B76" w:rsidRPr="002B7015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4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5B76" w:rsidRPr="002B7015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4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645B76" w:rsidRPr="002B7015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645B76" w:rsidRPr="002B7015" w:rsidTr="00B270E5">
        <w:trPr>
          <w:trHeight w:val="632"/>
        </w:trPr>
        <w:tc>
          <w:tcPr>
            <w:tcW w:w="1701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5B76" w:rsidRPr="002B7015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C6871" w:rsidRPr="002C6871" w:rsidRDefault="002C6871" w:rsidP="00D50A9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Исследование общих образовательных п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требностей города</w:t>
            </w:r>
            <w:r w:rsidR="00D04141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645B76" w:rsidRPr="002B7015" w:rsidRDefault="002C6871" w:rsidP="00D50A9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оздание </w:t>
            </w:r>
            <w:r w:rsidR="00D50A9D">
              <w:rPr>
                <w:rFonts w:ascii="Arial" w:hAnsi="Arial" w:cs="Arial"/>
                <w:color w:val="000000" w:themeColor="text1"/>
                <w:sz w:val="18"/>
                <w:szCs w:val="18"/>
              </w:rPr>
              <w:t>межведомственной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труктуры управления образованием</w:t>
            </w:r>
          </w:p>
        </w:tc>
        <w:tc>
          <w:tcPr>
            <w:tcW w:w="4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645B76" w:rsidRPr="002B7015" w:rsidRDefault="00D50A9D" w:rsidP="00B50593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азработка и реализация 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ской образов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="002C6871"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тельной и исследовательской стратегии</w:t>
            </w:r>
          </w:p>
        </w:tc>
      </w:tr>
      <w:tr w:rsidR="00645B76" w:rsidRPr="002B7015" w:rsidTr="00B270E5">
        <w:trPr>
          <w:trHeight w:val="621"/>
        </w:trPr>
        <w:tc>
          <w:tcPr>
            <w:tcW w:w="1701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5B76" w:rsidRPr="002B7015" w:rsidRDefault="00645B76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5B76" w:rsidRPr="0033743A" w:rsidRDefault="002C6871" w:rsidP="00D50A9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Идентификация данных, необх</w:t>
            </w:r>
            <w:r w:rsidR="00D50A9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димых для принятия эффективных решений в отношении 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образования</w:t>
            </w:r>
          </w:p>
        </w:tc>
        <w:tc>
          <w:tcPr>
            <w:tcW w:w="4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645B76" w:rsidRPr="002B7015" w:rsidRDefault="002C6871" w:rsidP="00D50A9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работка и реализация плана по сбору и ан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Pr="002C6871">
              <w:rPr>
                <w:rFonts w:ascii="Arial" w:hAnsi="Arial" w:cs="Arial"/>
                <w:color w:val="000000" w:themeColor="text1"/>
                <w:sz w:val="18"/>
                <w:szCs w:val="18"/>
              </w:rPr>
              <w:t>лизу необходимых данных</w:t>
            </w:r>
          </w:p>
        </w:tc>
      </w:tr>
      <w:tr w:rsidR="00B56F00" w:rsidRPr="002B7015" w:rsidTr="00B270E5">
        <w:trPr>
          <w:trHeight w:val="621"/>
        </w:trPr>
        <w:tc>
          <w:tcPr>
            <w:tcW w:w="170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56F00" w:rsidRPr="002B7015" w:rsidRDefault="00B56F00" w:rsidP="00B56F00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50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56F00" w:rsidRPr="00B270E5" w:rsidRDefault="00B56F00" w:rsidP="00B56F0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Администрация города (региона)</w:t>
            </w:r>
          </w:p>
        </w:tc>
      </w:tr>
    </w:tbl>
    <w:p w:rsidR="00E03B61" w:rsidRDefault="00E03B61" w:rsidP="009C62CE">
      <w:pPr>
        <w:ind w:firstLine="426"/>
        <w:jc w:val="both"/>
        <w:rPr>
          <w:rFonts w:ascii="Arial" w:hAnsi="Arial" w:cs="Arial"/>
          <w:b/>
          <w:sz w:val="20"/>
          <w:szCs w:val="20"/>
        </w:rPr>
      </w:pPr>
    </w:p>
    <w:p w:rsidR="009C62CE" w:rsidRDefault="009C62CE" w:rsidP="009C62CE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3</w:t>
      </w:r>
      <w:r w:rsidRPr="00630B97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b/>
          <w:sz w:val="20"/>
          <w:szCs w:val="20"/>
        </w:rPr>
        <w:t>3</w:t>
      </w:r>
      <w:r>
        <w:rPr>
          <w:rFonts w:ascii="Arial" w:hAnsi="Arial" w:cs="Arial"/>
          <w:sz w:val="20"/>
          <w:szCs w:val="20"/>
        </w:rPr>
        <w:t xml:space="preserve"> </w:t>
      </w:r>
      <w:r w:rsidR="00B56F00" w:rsidRPr="00B56F00">
        <w:rPr>
          <w:rFonts w:ascii="Arial" w:hAnsi="Arial" w:cs="Arial"/>
          <w:b/>
          <w:sz w:val="20"/>
          <w:szCs w:val="20"/>
        </w:rPr>
        <w:t>Строительство</w:t>
      </w:r>
      <w:r w:rsidRPr="00B56F00">
        <w:rPr>
          <w:rFonts w:ascii="Arial" w:hAnsi="Arial" w:cs="Arial"/>
          <w:b/>
          <w:sz w:val="20"/>
          <w:szCs w:val="20"/>
        </w:rPr>
        <w:t xml:space="preserve"> и </w:t>
      </w:r>
      <w:r>
        <w:rPr>
          <w:rFonts w:ascii="Arial" w:hAnsi="Arial" w:cs="Arial"/>
          <w:b/>
          <w:sz w:val="20"/>
          <w:szCs w:val="20"/>
        </w:rPr>
        <w:t>инфраструктура</w:t>
      </w:r>
    </w:p>
    <w:p w:rsidR="009C62CE" w:rsidRPr="003A1F92" w:rsidRDefault="009C62CE" w:rsidP="009C62CE">
      <w:pPr>
        <w:ind w:firstLine="426"/>
        <w:jc w:val="both"/>
        <w:rPr>
          <w:rFonts w:ascii="Arial" w:hAnsi="Arial" w:cs="Arial"/>
          <w:b/>
          <w:sz w:val="12"/>
          <w:szCs w:val="12"/>
        </w:rPr>
      </w:pPr>
    </w:p>
    <w:p w:rsidR="009C62CE" w:rsidRPr="00630B97" w:rsidRDefault="009C62CE" w:rsidP="009C62CE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>Характеристики бизнес-процесса с</w:t>
      </w:r>
      <w:r w:rsidRPr="009C62CE">
        <w:rPr>
          <w:rFonts w:ascii="Arial" w:hAnsi="Arial" w:cs="Arial"/>
          <w:bCs/>
          <w:sz w:val="20"/>
          <w:szCs w:val="20"/>
        </w:rPr>
        <w:t xml:space="preserve">троения и инфраструктура </w:t>
      </w:r>
      <w:r>
        <w:rPr>
          <w:rFonts w:ascii="Arial" w:hAnsi="Arial" w:cs="Arial"/>
          <w:bCs/>
          <w:sz w:val="20"/>
          <w:szCs w:val="20"/>
        </w:rPr>
        <w:t xml:space="preserve">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>
        <w:rPr>
          <w:rFonts w:ascii="Arial" w:hAnsi="Arial" w:cs="Arial"/>
          <w:bCs/>
          <w:sz w:val="20"/>
          <w:szCs w:val="20"/>
        </w:rPr>
        <w:t>4.8.</w:t>
      </w:r>
    </w:p>
    <w:p w:rsidR="009C62CE" w:rsidRPr="003A1F92" w:rsidRDefault="009C62CE" w:rsidP="009C62CE">
      <w:pPr>
        <w:ind w:firstLine="426"/>
        <w:jc w:val="both"/>
        <w:rPr>
          <w:rFonts w:ascii="Arial" w:hAnsi="Arial" w:cs="Arial"/>
          <w:sz w:val="12"/>
          <w:szCs w:val="12"/>
        </w:rPr>
      </w:pPr>
    </w:p>
    <w:p w:rsidR="009C62CE" w:rsidRPr="00D973D0" w:rsidRDefault="009C62CE" w:rsidP="009C62CE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.8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бизнес-процесса </w:t>
      </w:r>
      <w:r w:rsidR="00B56F00" w:rsidRPr="00B56F00">
        <w:rPr>
          <w:rFonts w:ascii="Arial" w:hAnsi="Arial" w:cs="Arial"/>
          <w:b/>
          <w:sz w:val="18"/>
          <w:szCs w:val="18"/>
        </w:rPr>
        <w:t>строительства</w:t>
      </w:r>
      <w:r w:rsidRPr="009C62CE">
        <w:rPr>
          <w:rFonts w:ascii="Arial" w:hAnsi="Arial" w:cs="Arial"/>
          <w:b/>
          <w:sz w:val="18"/>
          <w:szCs w:val="18"/>
        </w:rPr>
        <w:t xml:space="preserve"> и инфраструктур</w:t>
      </w:r>
      <w:r w:rsidR="00B56F00">
        <w:rPr>
          <w:rFonts w:ascii="Arial" w:hAnsi="Arial" w:cs="Arial"/>
          <w:b/>
          <w:sz w:val="18"/>
          <w:szCs w:val="18"/>
        </w:rPr>
        <w:t>ы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075"/>
        <w:gridCol w:w="631"/>
        <w:gridCol w:w="3621"/>
      </w:tblGrid>
      <w:tr w:rsidR="009C62CE" w:rsidRPr="00D973D0" w:rsidTr="00B50593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9C62CE" w:rsidRPr="00D973D0" w:rsidRDefault="009C62CE" w:rsidP="00B5059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9C62CE" w:rsidRPr="00D973D0" w:rsidRDefault="009C62CE" w:rsidP="00B5059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9C62CE" w:rsidRPr="00D973D0" w:rsidRDefault="009C62CE" w:rsidP="00B5059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6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9C62CE" w:rsidRPr="00D973D0" w:rsidRDefault="009C62CE" w:rsidP="00B5059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9C62CE" w:rsidRPr="009328C6" w:rsidTr="00B50593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9C62CE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9C62CE" w:rsidRPr="00D973D0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9C62CE" w:rsidRPr="009328C6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9C62CE" w:rsidRPr="009328C6" w:rsidTr="00B50593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9C62CE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9C62CE" w:rsidRPr="009328C6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4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C62CE" w:rsidRPr="009328C6" w:rsidRDefault="00CB148D" w:rsidP="00CB148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434711" w:rsidRPr="0043471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беспечивает использование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доступность </w:t>
            </w:r>
            <w:r w:rsidR="00434711" w:rsidRPr="00434711">
              <w:rPr>
                <w:rFonts w:ascii="Arial" w:hAnsi="Arial" w:cs="Arial"/>
                <w:color w:val="000000" w:themeColor="text1"/>
                <w:sz w:val="18"/>
                <w:szCs w:val="18"/>
              </w:rPr>
              <w:t>соответствующих технологий на протяжении всей процедуры планирования, строительства и эксплуатации зданий и городских инфраструктур</w:t>
            </w:r>
          </w:p>
        </w:tc>
      </w:tr>
      <w:tr w:rsidR="009C62CE" w:rsidRPr="006F12E0" w:rsidTr="00B50593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C62CE" w:rsidRPr="009328C6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34711" w:rsidRPr="00434711" w:rsidRDefault="00983BD6" w:rsidP="0043471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ует системный</w:t>
            </w:r>
            <w:r w:rsidR="00434711" w:rsidRPr="0043471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дход ко всем типам городской инфраструктуры.</w:t>
            </w:r>
          </w:p>
          <w:p w:rsidR="00434711" w:rsidRPr="00434711" w:rsidRDefault="00983BD6" w:rsidP="0043471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пособствует созданию партнерских отношений и новых бизнес-моделей</w:t>
            </w:r>
            <w:r w:rsidR="00434711" w:rsidRPr="00434711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9C62CE" w:rsidRPr="006F12E0" w:rsidRDefault="00983BD6" w:rsidP="00983BD6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У</w:t>
            </w:r>
            <w:r w:rsidR="00434711" w:rsidRPr="00434711">
              <w:rPr>
                <w:rFonts w:ascii="Arial" w:hAnsi="Arial" w:cs="Arial"/>
                <w:color w:val="000000" w:themeColor="text1"/>
                <w:sz w:val="18"/>
                <w:szCs w:val="18"/>
              </w:rPr>
              <w:t>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="00434711" w:rsidRPr="00434711">
              <w:rPr>
                <w:rFonts w:ascii="Arial" w:hAnsi="Arial" w:cs="Arial"/>
                <w:color w:val="000000" w:themeColor="text1"/>
                <w:sz w:val="18"/>
                <w:szCs w:val="18"/>
              </w:rPr>
              <w:t>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ывает требования</w:t>
            </w:r>
            <w:r w:rsidR="00434711" w:rsidRPr="0043471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</w:t>
            </w:r>
          </w:p>
        </w:tc>
      </w:tr>
      <w:tr w:rsidR="009C62CE" w:rsidRPr="002B7015" w:rsidTr="00B50593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C62CE" w:rsidRPr="008437FD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C62CE" w:rsidRPr="002B7015" w:rsidRDefault="00983BD6" w:rsidP="006857F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У</w:t>
            </w:r>
            <w:r w:rsidR="00434711" w:rsidRPr="00434711">
              <w:rPr>
                <w:rFonts w:ascii="Arial" w:hAnsi="Arial" w:cs="Arial"/>
                <w:color w:val="000000" w:themeColor="text1"/>
                <w:sz w:val="18"/>
                <w:szCs w:val="18"/>
              </w:rPr>
              <w:t>лучшение управления инфраструктурой города, предоставление новых услуг с использован</w:t>
            </w:r>
            <w:r w:rsidR="00434711" w:rsidRPr="00434711"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="00434711" w:rsidRPr="00434711">
              <w:rPr>
                <w:rFonts w:ascii="Arial" w:hAnsi="Arial" w:cs="Arial"/>
                <w:color w:val="000000" w:themeColor="text1"/>
                <w:sz w:val="18"/>
                <w:szCs w:val="18"/>
              </w:rPr>
              <w:t>ем инфраструктуры и внедрение сложных функций с использованием автономных технологий</w:t>
            </w:r>
          </w:p>
        </w:tc>
      </w:tr>
      <w:tr w:rsidR="009C62CE" w:rsidRPr="002B7015" w:rsidTr="00B50593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C62CE" w:rsidRPr="002B7015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34711" w:rsidRPr="00434711" w:rsidRDefault="005A0737" w:rsidP="003A46E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уются</w:t>
            </w:r>
            <w:r w:rsidR="00434711" w:rsidRPr="0043471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нтеллектуальные услуги и функции.</w:t>
            </w:r>
          </w:p>
          <w:p w:rsidR="00434711" w:rsidRPr="00434711" w:rsidRDefault="00434711" w:rsidP="003A46E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434711">
              <w:rPr>
                <w:rFonts w:ascii="Arial" w:hAnsi="Arial" w:cs="Arial"/>
                <w:color w:val="000000" w:themeColor="text1"/>
                <w:sz w:val="18"/>
                <w:szCs w:val="18"/>
              </w:rPr>
              <w:t>Повышена отказоустойчивость инфраструктуры.</w:t>
            </w:r>
          </w:p>
          <w:p w:rsidR="00434711" w:rsidRPr="00434711" w:rsidRDefault="00434711" w:rsidP="003A46E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43471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овышена устойчивость </w:t>
            </w:r>
            <w:r w:rsidR="00B40F6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го </w:t>
            </w:r>
            <w:r w:rsidRPr="00434711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а.</w:t>
            </w:r>
          </w:p>
          <w:p w:rsidR="009C62CE" w:rsidRPr="002B7015" w:rsidRDefault="00B40F61" w:rsidP="003A46E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вышена эффективность профилактического обслуживания</w:t>
            </w:r>
            <w:r w:rsidR="00434711" w:rsidRPr="0043471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нфраструктуры</w:t>
            </w:r>
          </w:p>
        </w:tc>
      </w:tr>
      <w:tr w:rsidR="009C62CE" w:rsidRPr="002B7015" w:rsidTr="00B50593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C62CE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9C62CE" w:rsidRPr="002B7015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A46E8" w:rsidRPr="003A46E8" w:rsidRDefault="003A46E8" w:rsidP="003A46E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фраструктура города оснащ</w:t>
            </w:r>
            <w:r w:rsidR="00036DC1">
              <w:rPr>
                <w:rFonts w:ascii="Arial" w:hAnsi="Arial" w:cs="Arial"/>
                <w:color w:val="000000" w:themeColor="text1"/>
                <w:sz w:val="18"/>
                <w:szCs w:val="18"/>
              </w:rPr>
              <w:t>ается</w:t>
            </w:r>
            <w:r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атчиками и исполнительными механизмами.</w:t>
            </w:r>
          </w:p>
          <w:p w:rsidR="003A46E8" w:rsidRPr="003A46E8" w:rsidRDefault="003A46E8" w:rsidP="003A46E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>В городскую инфраструктуру интегрир</w:t>
            </w:r>
            <w:r w:rsidR="00036DC1">
              <w:rPr>
                <w:rFonts w:ascii="Arial" w:hAnsi="Arial" w:cs="Arial"/>
                <w:color w:val="000000" w:themeColor="text1"/>
                <w:sz w:val="18"/>
                <w:szCs w:val="18"/>
              </w:rPr>
              <w:t>уются</w:t>
            </w:r>
            <w:r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мные устройства.</w:t>
            </w:r>
          </w:p>
          <w:p w:rsidR="003A46E8" w:rsidRPr="003A46E8" w:rsidRDefault="00036DC1" w:rsidP="003A46E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изводится с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>б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>р и анали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анных, необходимых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управления инфраструктуро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повыш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ия качества</w:t>
            </w:r>
            <w:r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слуг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9C62CE" w:rsidRPr="002B7015" w:rsidRDefault="00036DC1" w:rsidP="003A1F9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недряются а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тономные системы, использующие соответствующие данные </w:t>
            </w:r>
            <w:r w:rsidR="002F33E5">
              <w:rPr>
                <w:rFonts w:ascii="Arial" w:hAnsi="Arial" w:cs="Arial"/>
                <w:color w:val="000000" w:themeColor="text1"/>
                <w:sz w:val="18"/>
                <w:szCs w:val="18"/>
              </w:rPr>
              <w:t>в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личных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</w:t>
            </w:r>
            <w:r w:rsidR="006857F9">
              <w:rPr>
                <w:rFonts w:ascii="Arial" w:hAnsi="Arial" w:cs="Arial"/>
                <w:color w:val="000000" w:themeColor="text1"/>
                <w:sz w:val="18"/>
                <w:szCs w:val="18"/>
              </w:rPr>
              <w:t>а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много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а, а также данные, внешние по отношению к городу</w:t>
            </w:r>
            <w:r w:rsidR="003A1F92">
              <w:rPr>
                <w:rFonts w:ascii="Arial" w:hAnsi="Arial" w:cs="Arial"/>
                <w:color w:val="000000" w:themeColor="text1"/>
                <w:sz w:val="18"/>
                <w:szCs w:val="18"/>
              </w:rPr>
              <w:t>,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 целью 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>сокращения вр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мени отклика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истем умного города и использования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более сложных процессов</w:t>
            </w:r>
          </w:p>
        </w:tc>
      </w:tr>
      <w:tr w:rsidR="009C62CE" w:rsidRPr="002B7015" w:rsidTr="00B50593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C62CE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9C62CE" w:rsidRPr="002B7015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C62CE" w:rsidRPr="002B7015" w:rsidRDefault="00C85DC9" w:rsidP="00B50593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Т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буе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я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ффектив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я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або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сех управленческих, основных и вспомогательных процессов</w:t>
            </w:r>
          </w:p>
        </w:tc>
      </w:tr>
      <w:tr w:rsidR="009C62CE" w:rsidRPr="002B7015" w:rsidTr="00B50593">
        <w:trPr>
          <w:trHeight w:val="190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C62CE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9C62CE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9C62CE" w:rsidRPr="002B7015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C62CE" w:rsidRPr="002B7015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62CE" w:rsidRPr="002B7015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9C62CE" w:rsidRPr="002B7015" w:rsidTr="00973E5B">
        <w:trPr>
          <w:trHeight w:val="219"/>
        </w:trPr>
        <w:tc>
          <w:tcPr>
            <w:tcW w:w="1701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C62CE" w:rsidRPr="002B7015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C62CE" w:rsidRPr="002B7015" w:rsidRDefault="00C85DC9" w:rsidP="00C85DC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нализ городских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анн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62CE" w:rsidRPr="002B7015" w:rsidRDefault="00CB148D" w:rsidP="00B50593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>Услуги интеллектуальной инфраструктуры</w:t>
            </w:r>
          </w:p>
        </w:tc>
      </w:tr>
      <w:tr w:rsidR="009C62CE" w:rsidRPr="002B7015" w:rsidTr="008253B3">
        <w:trPr>
          <w:trHeight w:val="122"/>
        </w:trPr>
        <w:tc>
          <w:tcPr>
            <w:tcW w:w="1701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C62CE" w:rsidRPr="002B7015" w:rsidRDefault="009C62CE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C62CE" w:rsidRPr="0033743A" w:rsidRDefault="00C85DC9" w:rsidP="00C85DC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Анализ 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>данн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х </w:t>
            </w:r>
            <w:r w:rsidRPr="00B56F00">
              <w:rPr>
                <w:rFonts w:ascii="Arial" w:hAnsi="Arial" w:cs="Arial"/>
                <w:sz w:val="18"/>
                <w:szCs w:val="18"/>
              </w:rPr>
              <w:t>строений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62CE" w:rsidRPr="002B7015" w:rsidRDefault="00CB148D" w:rsidP="00B50593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3A46E8"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слуги по контролю и </w:t>
            </w:r>
            <w:r w:rsidR="003A46E8" w:rsidRPr="00B56F00">
              <w:rPr>
                <w:rFonts w:ascii="Arial" w:hAnsi="Arial" w:cs="Arial"/>
                <w:sz w:val="18"/>
                <w:szCs w:val="18"/>
              </w:rPr>
              <w:t>мониторингу</w:t>
            </w:r>
            <w:r w:rsidR="00C85DC9" w:rsidRPr="00B56F00">
              <w:rPr>
                <w:rFonts w:ascii="Arial" w:hAnsi="Arial" w:cs="Arial"/>
                <w:sz w:val="18"/>
                <w:szCs w:val="18"/>
              </w:rPr>
              <w:t xml:space="preserve"> строений</w:t>
            </w:r>
          </w:p>
        </w:tc>
      </w:tr>
      <w:tr w:rsidR="008253B3" w:rsidRPr="002B7015" w:rsidTr="00F5073A">
        <w:trPr>
          <w:trHeight w:val="122"/>
        </w:trPr>
        <w:tc>
          <w:tcPr>
            <w:tcW w:w="170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53B3" w:rsidRPr="002B7015" w:rsidRDefault="008253B3" w:rsidP="008253B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53B3" w:rsidRPr="00B270E5" w:rsidRDefault="00B56F00" w:rsidP="008253B3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Администрация города (региона)</w:t>
            </w:r>
          </w:p>
        </w:tc>
      </w:tr>
    </w:tbl>
    <w:p w:rsidR="00B50593" w:rsidRDefault="00B50593" w:rsidP="00B50593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3</w:t>
      </w:r>
      <w:r w:rsidRPr="00630B97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b/>
          <w:sz w:val="20"/>
          <w:szCs w:val="20"/>
        </w:rPr>
        <w:t>4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Перевозки</w:t>
      </w:r>
    </w:p>
    <w:p w:rsidR="00B50593" w:rsidRPr="003A1F92" w:rsidRDefault="00B50593" w:rsidP="00B50593">
      <w:pPr>
        <w:ind w:firstLine="426"/>
        <w:jc w:val="both"/>
        <w:rPr>
          <w:rFonts w:ascii="Arial" w:hAnsi="Arial" w:cs="Arial"/>
          <w:b/>
          <w:sz w:val="12"/>
          <w:szCs w:val="12"/>
        </w:rPr>
      </w:pPr>
    </w:p>
    <w:p w:rsidR="00B50593" w:rsidRPr="00630B97" w:rsidRDefault="00B50593" w:rsidP="00B50593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>Характеристики бизнес-процесса п</w:t>
      </w:r>
      <w:r w:rsidRPr="00B50593">
        <w:rPr>
          <w:rFonts w:ascii="Arial" w:hAnsi="Arial" w:cs="Arial"/>
          <w:bCs/>
          <w:sz w:val="20"/>
          <w:szCs w:val="20"/>
        </w:rPr>
        <w:t>еревозки</w:t>
      </w:r>
      <w:r>
        <w:rPr>
          <w:rFonts w:ascii="Arial" w:hAnsi="Arial" w:cs="Arial"/>
          <w:bCs/>
          <w:sz w:val="20"/>
          <w:szCs w:val="20"/>
        </w:rPr>
        <w:t xml:space="preserve"> 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>
        <w:rPr>
          <w:rFonts w:ascii="Arial" w:hAnsi="Arial" w:cs="Arial"/>
          <w:bCs/>
          <w:sz w:val="20"/>
          <w:szCs w:val="20"/>
        </w:rPr>
        <w:t>4.9.</w:t>
      </w:r>
    </w:p>
    <w:p w:rsidR="00B50593" w:rsidRPr="003A1F92" w:rsidRDefault="00B50593" w:rsidP="00B50593">
      <w:pPr>
        <w:ind w:firstLine="426"/>
        <w:jc w:val="both"/>
        <w:rPr>
          <w:rFonts w:ascii="Arial" w:hAnsi="Arial" w:cs="Arial"/>
          <w:sz w:val="12"/>
          <w:szCs w:val="12"/>
        </w:rPr>
      </w:pPr>
    </w:p>
    <w:p w:rsidR="00B50593" w:rsidRPr="00D973D0" w:rsidRDefault="00B50593" w:rsidP="00B50593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.9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бизнес-процесса </w:t>
      </w:r>
      <w:r>
        <w:rPr>
          <w:rFonts w:ascii="Arial" w:hAnsi="Arial" w:cs="Arial"/>
          <w:b/>
          <w:sz w:val="18"/>
          <w:szCs w:val="18"/>
        </w:rPr>
        <w:t>п</w:t>
      </w:r>
      <w:r w:rsidRPr="00B50593">
        <w:rPr>
          <w:rFonts w:ascii="Arial" w:hAnsi="Arial" w:cs="Arial"/>
          <w:b/>
          <w:sz w:val="18"/>
          <w:szCs w:val="18"/>
        </w:rPr>
        <w:t>еревозки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706"/>
        <w:gridCol w:w="504"/>
        <w:gridCol w:w="3117"/>
      </w:tblGrid>
      <w:tr w:rsidR="00B50593" w:rsidRPr="00D973D0" w:rsidTr="00B50593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50593" w:rsidRPr="00D973D0" w:rsidRDefault="00B50593" w:rsidP="00B5059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50593" w:rsidRPr="00D973D0" w:rsidRDefault="00B50593" w:rsidP="00B5059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50593" w:rsidRPr="00D973D0" w:rsidRDefault="00B50593" w:rsidP="00B5059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62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50593" w:rsidRPr="00D973D0" w:rsidRDefault="00B50593" w:rsidP="00B5059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B50593" w:rsidRPr="009328C6" w:rsidTr="00B50593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B50593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B50593" w:rsidRPr="00D973D0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B50593" w:rsidRPr="009328C6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B50593" w:rsidRPr="009328C6" w:rsidTr="00B50593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B50593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B50593" w:rsidRPr="009328C6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4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73E5B" w:rsidRDefault="00973E5B" w:rsidP="00973E5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ъединяет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азличные транспортные службы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умного города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 целью обеспечения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ез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к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 использованием наиболее подходящего сочетания видов транспорта. </w:t>
            </w:r>
          </w:p>
          <w:p w:rsidR="00B50593" w:rsidRPr="009328C6" w:rsidRDefault="00973E5B" w:rsidP="00973E5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существляет у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>правление и планирование различных видов транспорта</w:t>
            </w:r>
          </w:p>
        </w:tc>
      </w:tr>
      <w:tr w:rsidR="00B50593" w:rsidRPr="006F12E0" w:rsidTr="00B50593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50593" w:rsidRPr="009328C6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927A0" w:rsidRPr="004927A0" w:rsidRDefault="00510774" w:rsidP="004927A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 и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>нтегрированные перевозк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, включающие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 себя управление транспортной и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>н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>фраструктурой, а также транспортными средствами и людьми, которые их используют, включая автобусы, пригородные поезда, ме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о и т. п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4927A0" w:rsidRPr="004927A0" w:rsidRDefault="00510774" w:rsidP="004927A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беспечивает 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>вн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дрение принципов разумной доставки при планировании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личных проектов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4927A0" w:rsidRPr="004927A0" w:rsidRDefault="00510774" w:rsidP="004927A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ует системный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дход ко всем типам городской инфраструктуры.</w:t>
            </w:r>
          </w:p>
          <w:p w:rsidR="004927A0" w:rsidRPr="004927A0" w:rsidRDefault="00510774" w:rsidP="004927A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пособствует созданию партнерских отношений и новых бизнес-моделей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B50593" w:rsidRPr="006F12E0" w:rsidRDefault="00AF5184" w:rsidP="00AF5184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едоставление жителям информации для осуществления </w:t>
            </w:r>
            <w:proofErr w:type="spellStart"/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>мультимодальных</w:t>
            </w:r>
            <w:proofErr w:type="spellEnd"/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здок</w:t>
            </w:r>
          </w:p>
        </w:tc>
      </w:tr>
      <w:tr w:rsidR="00B50593" w:rsidRPr="002B7015" w:rsidTr="00B50593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50593" w:rsidRPr="008437FD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50593" w:rsidRPr="002B7015" w:rsidRDefault="00ED7173" w:rsidP="00B50593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едоставление заинтересованным сторонам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го 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орода эффективных и устойчивых </w:t>
            </w:r>
            <w:proofErr w:type="spellStart"/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>мул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>ь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>тимодальных</w:t>
            </w:r>
            <w:proofErr w:type="spellEnd"/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транспортных услуг</w:t>
            </w:r>
          </w:p>
        </w:tc>
      </w:tr>
      <w:tr w:rsidR="00B50593" w:rsidRPr="002B7015" w:rsidTr="00B50593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50593" w:rsidRPr="002B7015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927A0" w:rsidRPr="004927A0" w:rsidRDefault="004927A0" w:rsidP="004927A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>Повышение отказоустойчивости транспортной инфраструктуры.</w:t>
            </w:r>
          </w:p>
          <w:p w:rsidR="004927A0" w:rsidRPr="004927A0" w:rsidRDefault="00ED7173" w:rsidP="004927A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Увеличение пропускной способности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транспортной инфраструктуры.</w:t>
            </w:r>
          </w:p>
          <w:p w:rsidR="004927A0" w:rsidRPr="002B7015" w:rsidRDefault="00ED7173" w:rsidP="005C68D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ектирование и управление транспортной инфраструктурой</w:t>
            </w:r>
            <w:r w:rsidR="004927A0" w:rsidRPr="004927A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 учетом потребностей </w:t>
            </w:r>
            <w:r w:rsidR="005C68DE"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</w:t>
            </w:r>
          </w:p>
        </w:tc>
      </w:tr>
      <w:tr w:rsidR="00B50593" w:rsidRPr="002B7015" w:rsidTr="00B50593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50593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B50593" w:rsidRPr="002B7015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0F0F8B" w:rsidRDefault="00973E5B" w:rsidP="00973E5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73E5B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ской транспорт управляется и проектируется комплексно.</w:t>
            </w:r>
          </w:p>
          <w:p w:rsidR="00973E5B" w:rsidRPr="00973E5B" w:rsidRDefault="006857F9" w:rsidP="00973E5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Транспортные активы</w:t>
            </w:r>
            <w:r w:rsidR="00973E5B" w:rsidRPr="00973E5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0F0F8B">
              <w:rPr>
                <w:rFonts w:ascii="Arial" w:hAnsi="Arial" w:cs="Arial"/>
                <w:color w:val="000000" w:themeColor="text1"/>
                <w:sz w:val="18"/>
                <w:szCs w:val="18"/>
              </w:rPr>
              <w:t>п</w:t>
            </w:r>
            <w:r w:rsidR="00973E5B" w:rsidRPr="00973E5B">
              <w:rPr>
                <w:rFonts w:ascii="Arial" w:hAnsi="Arial" w:cs="Arial"/>
                <w:color w:val="000000" w:themeColor="text1"/>
                <w:sz w:val="18"/>
                <w:szCs w:val="18"/>
              </w:rPr>
              <w:t>ланируются и управляются комплексно.</w:t>
            </w:r>
          </w:p>
          <w:p w:rsidR="00134989" w:rsidRDefault="000F0F8B" w:rsidP="0013498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изводится а</w:t>
            </w:r>
            <w:r w:rsidR="00973E5B" w:rsidRPr="00973E5B">
              <w:rPr>
                <w:rFonts w:ascii="Arial" w:hAnsi="Arial" w:cs="Arial"/>
                <w:color w:val="000000" w:themeColor="text1"/>
                <w:sz w:val="18"/>
                <w:szCs w:val="18"/>
              </w:rPr>
              <w:t>нализ данных о транспорте, а также других данных, таких как погода</w:t>
            </w:r>
            <w:r w:rsidR="00134989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B50593" w:rsidRPr="002B7015" w:rsidRDefault="000F0F8B" w:rsidP="0013498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недряются а</w:t>
            </w:r>
            <w:r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тономные системы, использующие соответствующие данные из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личных</w:t>
            </w:r>
            <w:r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фер умного</w:t>
            </w:r>
            <w:r w:rsidRPr="003A46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а, а также данные, внешние по отношению к городу</w:t>
            </w:r>
          </w:p>
        </w:tc>
      </w:tr>
      <w:tr w:rsidR="00B50593" w:rsidRPr="002B7015" w:rsidTr="00973E5B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50593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B50593" w:rsidRPr="002B7015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50593" w:rsidRPr="002B7015" w:rsidRDefault="000F0F8B" w:rsidP="00B50593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Т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буе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я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ффектив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я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або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Pr="00C85BB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сех управленческих, основных и вспомогательных процессов</w:t>
            </w:r>
          </w:p>
        </w:tc>
      </w:tr>
      <w:tr w:rsidR="00B50593" w:rsidRPr="002B7015" w:rsidTr="006857F9">
        <w:trPr>
          <w:trHeight w:val="190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50593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B50593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B50593" w:rsidRPr="002B7015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538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50593" w:rsidRPr="002B7015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31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B50593" w:rsidRPr="002B7015" w:rsidRDefault="00B50593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973E5B" w:rsidRPr="002B7015" w:rsidTr="008253B3">
        <w:trPr>
          <w:trHeight w:val="257"/>
        </w:trPr>
        <w:tc>
          <w:tcPr>
            <w:tcW w:w="1701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73E5B" w:rsidRPr="002B7015" w:rsidRDefault="00973E5B" w:rsidP="00B5059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538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73E5B" w:rsidRPr="00973E5B" w:rsidRDefault="000F0F8B" w:rsidP="00973E5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азработка </w:t>
            </w:r>
            <w:r w:rsidR="00973E5B" w:rsidRPr="00973E5B">
              <w:rPr>
                <w:rFonts w:ascii="Arial" w:hAnsi="Arial" w:cs="Arial"/>
                <w:color w:val="000000" w:themeColor="text1"/>
                <w:sz w:val="18"/>
                <w:szCs w:val="18"/>
              </w:rPr>
              <w:t>пла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="00973E5B" w:rsidRPr="00973E5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ского транспорт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973E5B" w:rsidRPr="002B7015" w:rsidRDefault="000F0F8B" w:rsidP="000F0F8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едоставление и</w:t>
            </w:r>
            <w:r w:rsidR="00973E5B" w:rsidRPr="00973E5B">
              <w:rPr>
                <w:rFonts w:ascii="Arial" w:hAnsi="Arial" w:cs="Arial"/>
                <w:color w:val="000000" w:themeColor="text1"/>
                <w:sz w:val="18"/>
                <w:szCs w:val="18"/>
              </w:rPr>
              <w:t>нформац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="00973E5B" w:rsidRPr="00973E5B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б общественном транспорте</w:t>
            </w:r>
          </w:p>
        </w:tc>
        <w:tc>
          <w:tcPr>
            <w:tcW w:w="31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73E5B" w:rsidRPr="00973E5B" w:rsidRDefault="00973E5B" w:rsidP="00973E5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73E5B">
              <w:rPr>
                <w:rFonts w:ascii="Arial" w:hAnsi="Arial" w:cs="Arial"/>
                <w:color w:val="000000" w:themeColor="text1"/>
                <w:sz w:val="18"/>
                <w:szCs w:val="18"/>
              </w:rPr>
              <w:t>Служба планирования путешествий</w:t>
            </w:r>
            <w:r w:rsidR="00D04141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973E5B" w:rsidRPr="002B7015" w:rsidRDefault="00973E5B" w:rsidP="000F0F8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73E5B">
              <w:rPr>
                <w:rFonts w:ascii="Arial" w:hAnsi="Arial" w:cs="Arial"/>
                <w:color w:val="000000" w:themeColor="text1"/>
                <w:sz w:val="18"/>
                <w:szCs w:val="18"/>
              </w:rPr>
              <w:t>Новые виды транспортных услуг</w:t>
            </w:r>
          </w:p>
        </w:tc>
      </w:tr>
      <w:tr w:rsidR="008253B3" w:rsidRPr="00B270E5" w:rsidTr="008455CC">
        <w:trPr>
          <w:trHeight w:val="257"/>
        </w:trPr>
        <w:tc>
          <w:tcPr>
            <w:tcW w:w="170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53B3" w:rsidRPr="00B270E5" w:rsidRDefault="008253B3" w:rsidP="008253B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53B3" w:rsidRPr="00B270E5" w:rsidRDefault="00B56F00" w:rsidP="008253B3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Администрация города (региона)</w:t>
            </w:r>
          </w:p>
        </w:tc>
      </w:tr>
    </w:tbl>
    <w:p w:rsidR="00327E3A" w:rsidRPr="00B270E5" w:rsidRDefault="00327E3A" w:rsidP="00245609">
      <w:pPr>
        <w:ind w:firstLine="426"/>
        <w:jc w:val="both"/>
        <w:rPr>
          <w:rFonts w:ascii="Arial" w:hAnsi="Arial" w:cs="Arial"/>
          <w:b/>
          <w:sz w:val="20"/>
          <w:szCs w:val="20"/>
        </w:rPr>
      </w:pPr>
    </w:p>
    <w:p w:rsidR="00245609" w:rsidRPr="00B270E5" w:rsidRDefault="00245609" w:rsidP="00245609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 w:rsidRPr="00B270E5">
        <w:rPr>
          <w:rFonts w:ascii="Arial" w:hAnsi="Arial" w:cs="Arial"/>
          <w:b/>
          <w:sz w:val="20"/>
          <w:szCs w:val="20"/>
        </w:rPr>
        <w:t>4.3.5</w:t>
      </w:r>
      <w:r w:rsidRPr="00B270E5">
        <w:rPr>
          <w:rFonts w:ascii="Arial" w:hAnsi="Arial" w:cs="Arial"/>
          <w:sz w:val="20"/>
          <w:szCs w:val="20"/>
        </w:rPr>
        <w:t xml:space="preserve"> </w:t>
      </w:r>
      <w:r w:rsidRPr="00B270E5">
        <w:rPr>
          <w:rFonts w:ascii="Arial" w:hAnsi="Arial" w:cs="Arial"/>
          <w:b/>
          <w:sz w:val="20"/>
          <w:szCs w:val="20"/>
        </w:rPr>
        <w:t>Управление ресурсами</w:t>
      </w:r>
    </w:p>
    <w:p w:rsidR="00245609" w:rsidRPr="00B270E5" w:rsidRDefault="00245609" w:rsidP="00245609">
      <w:pPr>
        <w:ind w:firstLine="426"/>
        <w:jc w:val="both"/>
        <w:rPr>
          <w:rFonts w:ascii="Arial" w:hAnsi="Arial" w:cs="Arial"/>
          <w:b/>
          <w:sz w:val="12"/>
          <w:szCs w:val="12"/>
        </w:rPr>
      </w:pPr>
    </w:p>
    <w:p w:rsidR="00245609" w:rsidRPr="00B270E5" w:rsidRDefault="00245609" w:rsidP="00245609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 w:rsidRPr="00B270E5">
        <w:rPr>
          <w:rFonts w:ascii="Arial" w:hAnsi="Arial" w:cs="Arial"/>
          <w:bCs/>
          <w:sz w:val="20"/>
          <w:szCs w:val="20"/>
        </w:rPr>
        <w:t xml:space="preserve">Характеристики бизнес-процесса управление ресурсами представлены в таблице </w:t>
      </w:r>
      <w:r w:rsidR="000526CF" w:rsidRPr="00B270E5">
        <w:rPr>
          <w:rFonts w:ascii="Arial" w:hAnsi="Arial" w:cs="Arial"/>
          <w:bCs/>
          <w:sz w:val="20"/>
          <w:szCs w:val="20"/>
        </w:rPr>
        <w:t>4.10</w:t>
      </w:r>
    </w:p>
    <w:p w:rsidR="00245609" w:rsidRPr="00B270E5" w:rsidRDefault="00245609" w:rsidP="00245609">
      <w:pPr>
        <w:ind w:firstLine="426"/>
        <w:jc w:val="both"/>
        <w:rPr>
          <w:rFonts w:ascii="Arial" w:hAnsi="Arial" w:cs="Arial"/>
          <w:sz w:val="12"/>
          <w:szCs w:val="12"/>
        </w:rPr>
      </w:pPr>
    </w:p>
    <w:p w:rsidR="00245609" w:rsidRPr="00B270E5" w:rsidRDefault="00245609" w:rsidP="00245609">
      <w:pPr>
        <w:jc w:val="both"/>
        <w:rPr>
          <w:rFonts w:ascii="Arial" w:hAnsi="Arial" w:cs="Arial"/>
          <w:sz w:val="20"/>
          <w:szCs w:val="20"/>
        </w:rPr>
      </w:pPr>
      <w:r w:rsidRPr="00B270E5">
        <w:rPr>
          <w:rFonts w:ascii="Arial" w:hAnsi="Arial" w:cs="Arial"/>
          <w:b/>
          <w:sz w:val="18"/>
          <w:szCs w:val="18"/>
        </w:rPr>
        <w:t xml:space="preserve">Таблица </w:t>
      </w:r>
      <w:r w:rsidR="000526CF" w:rsidRPr="00B270E5">
        <w:rPr>
          <w:rFonts w:ascii="Arial" w:hAnsi="Arial" w:cs="Arial"/>
          <w:b/>
          <w:sz w:val="18"/>
          <w:szCs w:val="18"/>
        </w:rPr>
        <w:t>4.10</w:t>
      </w:r>
      <w:r w:rsidRPr="00B270E5">
        <w:rPr>
          <w:rFonts w:ascii="Arial" w:hAnsi="Arial" w:cs="Arial"/>
          <w:b/>
          <w:sz w:val="18"/>
          <w:szCs w:val="18"/>
        </w:rPr>
        <w:t xml:space="preserve"> – Характеристики бизнес-процесса управление ресурсами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2835"/>
        <w:gridCol w:w="342"/>
        <w:gridCol w:w="1706"/>
        <w:gridCol w:w="3621"/>
      </w:tblGrid>
      <w:tr w:rsidR="00245609" w:rsidRPr="00B270E5" w:rsidTr="00885CAD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245609" w:rsidRPr="00B270E5" w:rsidRDefault="00245609" w:rsidP="00885CA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245609" w:rsidRPr="00B270E5" w:rsidRDefault="00245609" w:rsidP="00885CA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245609" w:rsidRPr="00B270E5" w:rsidRDefault="00245609" w:rsidP="00885CA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6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245609" w:rsidRPr="00B270E5" w:rsidRDefault="00245609" w:rsidP="00885CA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245609" w:rsidRPr="00B270E5" w:rsidTr="00885CAD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245609" w:rsidRPr="00B270E5" w:rsidTr="00885CAD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4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45609" w:rsidRPr="00B270E5" w:rsidRDefault="00710CE2" w:rsidP="0083020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П</w:t>
            </w:r>
            <w:r w:rsidR="003F2671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зволяет различным заинтересованным сторонам сотрудничать 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с целью оптимизации</w:t>
            </w:r>
            <w:r w:rsidR="003F2671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</w:t>
            </w:r>
            <w:r w:rsidR="003F2671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д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ских</w:t>
            </w:r>
            <w:r w:rsidR="003F2671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оек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тов</w:t>
            </w:r>
            <w:r w:rsidR="003F2671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экономии ресурсов</w:t>
            </w:r>
          </w:p>
        </w:tc>
      </w:tr>
      <w:tr w:rsidR="00245609" w:rsidRPr="00B270E5" w:rsidTr="00885CAD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2671" w:rsidRPr="00B270E5" w:rsidRDefault="00710CE2" w:rsidP="00710CE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П</w:t>
            </w:r>
            <w:r w:rsidR="003F2671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зволяет 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внедрить принципы разумной, с точки зрения ресурсов умного города, доставки при планировани</w:t>
            </w:r>
            <w:r w:rsidR="004B467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оектов.</w:t>
            </w:r>
          </w:p>
          <w:p w:rsidR="003F2671" w:rsidRPr="00B270E5" w:rsidRDefault="00710CE2" w:rsidP="00710CE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ует системный</w:t>
            </w:r>
            <w:r w:rsidR="003F2671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дход ко всем типам городских служб и инфраструктуры.</w:t>
            </w:r>
          </w:p>
          <w:p w:rsidR="00245609" w:rsidRPr="00B270E5" w:rsidRDefault="00710CE2" w:rsidP="00710CE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Способствует созданию партнерских отношений и новых бизнес-моделей</w:t>
            </w:r>
          </w:p>
        </w:tc>
      </w:tr>
      <w:tr w:rsidR="00245609" w:rsidRPr="00B270E5" w:rsidTr="00885CAD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45609" w:rsidRPr="00B270E5" w:rsidRDefault="00B45018" w:rsidP="0083020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3F2671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тимизация управления городскими ресурсами 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с целью повышения качества услуг</w:t>
            </w:r>
            <w:r w:rsidR="003F2671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устойч</w:t>
            </w:r>
            <w:r w:rsidR="003F2671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вости умного</w:t>
            </w:r>
            <w:r w:rsidR="003F2671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а</w:t>
            </w:r>
          </w:p>
        </w:tc>
      </w:tr>
      <w:tr w:rsidR="00245609" w:rsidRPr="00B270E5" w:rsidTr="00885CAD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2671" w:rsidRPr="00B270E5" w:rsidRDefault="00A028AC" w:rsidP="003F267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С</w:t>
            </w:r>
            <w:r w:rsidR="003F2671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ратегический план города рассматривается 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через призму</w:t>
            </w:r>
            <w:r w:rsidR="003F2671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кономии ресурсов.</w:t>
            </w:r>
          </w:p>
          <w:p w:rsidR="00245609" w:rsidRPr="00B270E5" w:rsidRDefault="003F2671" w:rsidP="00A028A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екты</w:t>
            </w:r>
            <w:r w:rsidR="00A028AC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мных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ов пересматриваются </w:t>
            </w:r>
            <w:r w:rsidR="00A028AC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 целью 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экономии ресурсов</w:t>
            </w:r>
          </w:p>
        </w:tc>
      </w:tr>
      <w:tr w:rsidR="00245609" w:rsidRPr="00B270E5" w:rsidTr="00885CAD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F2671" w:rsidRPr="00B270E5" w:rsidRDefault="003F2671" w:rsidP="003F267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ские проекты модифицируются посредством многоцелевого оптимизационного анализа.</w:t>
            </w:r>
          </w:p>
          <w:p w:rsidR="00245609" w:rsidRPr="00B270E5" w:rsidRDefault="003F2671" w:rsidP="003E5D2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Финансирование городских проектов пересматривается </w:t>
            </w:r>
            <w:r w:rsidR="003E5D28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с целью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кономии ресурсов</w:t>
            </w:r>
          </w:p>
        </w:tc>
      </w:tr>
      <w:tr w:rsidR="00245609" w:rsidRPr="00B270E5" w:rsidTr="00885CAD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45609" w:rsidRPr="00B270E5" w:rsidRDefault="003E5D28" w:rsidP="00885CA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Требуется эффективная работа всех управленческих, основных и вспомогательных процессов</w:t>
            </w:r>
          </w:p>
        </w:tc>
      </w:tr>
      <w:tr w:rsidR="00245609" w:rsidRPr="00B270E5" w:rsidTr="006857F9">
        <w:trPr>
          <w:trHeight w:val="190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5669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245609" w:rsidRPr="00B270E5" w:rsidTr="008253B3">
        <w:trPr>
          <w:trHeight w:val="257"/>
        </w:trPr>
        <w:tc>
          <w:tcPr>
            <w:tcW w:w="1701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45609" w:rsidRPr="00B270E5" w:rsidRDefault="00245609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245609" w:rsidRPr="00B270E5" w:rsidRDefault="00CE275F" w:rsidP="00CE275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работка с</w:t>
            </w:r>
            <w:r w:rsidR="003F2671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тратегическ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го</w:t>
            </w:r>
            <w:r w:rsidR="003F2671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лан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="003F2671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а </w:t>
            </w:r>
          </w:p>
        </w:tc>
        <w:tc>
          <w:tcPr>
            <w:tcW w:w="5669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3F2671" w:rsidRPr="00B270E5" w:rsidRDefault="003F2671" w:rsidP="00710CE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бзоры городских проектов с выполнением ключевых рекоменд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ций</w:t>
            </w:r>
            <w:r w:rsidR="00CE275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 рамках экономии ресурсов.</w:t>
            </w:r>
          </w:p>
          <w:p w:rsidR="00245609" w:rsidRPr="00B270E5" w:rsidRDefault="003F2671" w:rsidP="00710CE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тимизированные сроки реализации городских проектов</w:t>
            </w:r>
            <w:r w:rsidR="00CE275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 эк</w:t>
            </w:r>
            <w:r w:rsidR="00CE275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CE275F"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номии ресурсов</w:t>
            </w:r>
          </w:p>
        </w:tc>
      </w:tr>
      <w:tr w:rsidR="008253B3" w:rsidRPr="002B7015" w:rsidTr="008253B3">
        <w:trPr>
          <w:trHeight w:val="257"/>
        </w:trPr>
        <w:tc>
          <w:tcPr>
            <w:tcW w:w="170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53B3" w:rsidRPr="00B270E5" w:rsidRDefault="008253B3" w:rsidP="008253B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53B3" w:rsidRPr="003F2671" w:rsidRDefault="00B56F00" w:rsidP="008253B3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Администрация города (региона)</w:t>
            </w:r>
          </w:p>
        </w:tc>
      </w:tr>
    </w:tbl>
    <w:p w:rsidR="003246C6" w:rsidRDefault="003246C6" w:rsidP="003246C6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3</w:t>
      </w:r>
      <w:r w:rsidRPr="00630B97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b/>
          <w:sz w:val="20"/>
          <w:szCs w:val="20"/>
        </w:rPr>
        <w:t>6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Окружающая среда</w:t>
      </w:r>
    </w:p>
    <w:p w:rsidR="003246C6" w:rsidRPr="00830201" w:rsidRDefault="003246C6" w:rsidP="003246C6">
      <w:pPr>
        <w:ind w:firstLine="426"/>
        <w:jc w:val="both"/>
        <w:rPr>
          <w:rFonts w:ascii="Arial" w:hAnsi="Arial" w:cs="Arial"/>
          <w:b/>
          <w:sz w:val="16"/>
          <w:szCs w:val="16"/>
        </w:rPr>
      </w:pPr>
    </w:p>
    <w:p w:rsidR="003246C6" w:rsidRPr="00630B97" w:rsidRDefault="003246C6" w:rsidP="003246C6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 xml:space="preserve">Характеристики бизнес-процесса </w:t>
      </w:r>
      <w:r w:rsidRPr="003246C6">
        <w:rPr>
          <w:rFonts w:ascii="Arial" w:hAnsi="Arial" w:cs="Arial"/>
          <w:bCs/>
          <w:sz w:val="20"/>
          <w:szCs w:val="20"/>
        </w:rPr>
        <w:t xml:space="preserve">окружающая среда </w:t>
      </w:r>
      <w:r>
        <w:rPr>
          <w:rFonts w:ascii="Arial" w:hAnsi="Arial" w:cs="Arial"/>
          <w:bCs/>
          <w:sz w:val="20"/>
          <w:szCs w:val="20"/>
        </w:rPr>
        <w:t xml:space="preserve">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>
        <w:rPr>
          <w:rFonts w:ascii="Arial" w:hAnsi="Arial" w:cs="Arial"/>
          <w:bCs/>
          <w:sz w:val="20"/>
          <w:szCs w:val="20"/>
        </w:rPr>
        <w:t>4.11</w:t>
      </w:r>
    </w:p>
    <w:p w:rsidR="003246C6" w:rsidRPr="00830201" w:rsidRDefault="003246C6" w:rsidP="003246C6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3246C6" w:rsidRPr="00D973D0" w:rsidRDefault="003246C6" w:rsidP="003246C6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.11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бизнес-процесса </w:t>
      </w:r>
      <w:r w:rsidRPr="003246C6">
        <w:rPr>
          <w:rFonts w:ascii="Arial" w:hAnsi="Arial" w:cs="Arial"/>
          <w:b/>
          <w:sz w:val="18"/>
          <w:szCs w:val="18"/>
        </w:rPr>
        <w:t>окружающая среда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706"/>
        <w:gridCol w:w="929"/>
        <w:gridCol w:w="2692"/>
      </w:tblGrid>
      <w:tr w:rsidR="003246C6" w:rsidRPr="00D973D0" w:rsidTr="00885CAD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246C6" w:rsidRPr="00D973D0" w:rsidRDefault="003246C6" w:rsidP="00885CA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246C6" w:rsidRPr="00D973D0" w:rsidRDefault="003246C6" w:rsidP="00885CA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246C6" w:rsidRPr="00D973D0" w:rsidRDefault="003246C6" w:rsidP="00885CA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62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246C6" w:rsidRPr="00D973D0" w:rsidRDefault="003246C6" w:rsidP="00885CA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3246C6" w:rsidRPr="009328C6" w:rsidTr="00885CAD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3246C6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3246C6" w:rsidRPr="00D973D0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3246C6" w:rsidRPr="009328C6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3246C6" w:rsidRPr="009328C6" w:rsidTr="00885CAD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3246C6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3246C6" w:rsidRPr="009328C6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4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17BE7" w:rsidRDefault="00817BE7" w:rsidP="00817BE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пределяет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стоянное улучшение городской сред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является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пределяющим для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сего г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>родского развития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3246C6" w:rsidRPr="009328C6" w:rsidRDefault="00817BE7" w:rsidP="00817BE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беспечивает 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>миним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зацию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негативного воздействия на окружающую среду, включая качество воздуха, качество воды, видовое разнообразие и т.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</w:tc>
      </w:tr>
      <w:tr w:rsidR="003246C6" w:rsidRPr="006F12E0" w:rsidTr="00885CAD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246C6" w:rsidRPr="009328C6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CA10B8" w:rsidRPr="00CA10B8" w:rsidRDefault="00604532" w:rsidP="00CA10B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ддерживает д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лгосрочное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витие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го 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а посредством обмена данными и интелле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>к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уального анализа в различных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ферах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 целью учета вопросов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лучшения окружающей среды в ц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лом.</w:t>
            </w:r>
          </w:p>
          <w:p w:rsidR="00CA10B8" w:rsidRPr="00CA10B8" w:rsidRDefault="00604532" w:rsidP="00CA10B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 проверку и анализ городских проектов</w:t>
            </w:r>
            <w:r>
              <w:t xml:space="preserve"> </w:t>
            </w:r>
            <w:r w:rsidRPr="00604532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 использованием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методов </w:t>
            </w:r>
            <w:r w:rsidRPr="00604532">
              <w:rPr>
                <w:rFonts w:ascii="Arial" w:hAnsi="Arial" w:cs="Arial"/>
                <w:color w:val="000000" w:themeColor="text1"/>
                <w:sz w:val="18"/>
                <w:szCs w:val="18"/>
              </w:rPr>
              <w:t>анализа бол</w:t>
            </w:r>
            <w:r w:rsidRPr="00604532">
              <w:rPr>
                <w:rFonts w:ascii="Arial" w:hAnsi="Arial" w:cs="Arial"/>
                <w:color w:val="000000" w:themeColor="text1"/>
                <w:sz w:val="18"/>
                <w:szCs w:val="18"/>
              </w:rPr>
              <w:t>ь</w:t>
            </w:r>
            <w:r w:rsidRPr="00604532">
              <w:rPr>
                <w:rFonts w:ascii="Arial" w:hAnsi="Arial" w:cs="Arial"/>
                <w:color w:val="000000" w:themeColor="text1"/>
                <w:sz w:val="18"/>
                <w:szCs w:val="18"/>
              </w:rPr>
              <w:t>ших данных и искусственного интеллект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 целью 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достижения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ребуемых 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целей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о 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>защ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те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кружающей среды.</w:t>
            </w:r>
          </w:p>
          <w:p w:rsidR="00CA10B8" w:rsidRPr="00CA10B8" w:rsidRDefault="0051100D" w:rsidP="00CA10B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ддерживает пересмо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>тр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изменение сроков и планов</w:t>
            </w:r>
            <w:r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о </w:t>
            </w:r>
            <w:r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ализации городских проектов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снижения негативного воздействия на окружающую среду.</w:t>
            </w:r>
          </w:p>
          <w:p w:rsidR="003246C6" w:rsidRPr="006F12E0" w:rsidRDefault="0051100D" w:rsidP="0051100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м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нимизацию негативного воздействия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на окру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жающую среду и создание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ла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>прия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ых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сл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ий</w:t>
            </w:r>
            <w:r w:rsidR="00CA10B8"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жизни горожан</w:t>
            </w:r>
          </w:p>
        </w:tc>
      </w:tr>
      <w:tr w:rsidR="003246C6" w:rsidRPr="002B7015" w:rsidTr="00885CAD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246C6" w:rsidRPr="008437FD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246C6" w:rsidRPr="002B7015" w:rsidRDefault="004E51D6" w:rsidP="004E51D6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У</w:t>
            </w:r>
            <w:r w:rsidR="00181D22" w:rsidRPr="00181D22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лучшение качества городской среды </w:t>
            </w:r>
          </w:p>
        </w:tc>
      </w:tr>
      <w:tr w:rsidR="003246C6" w:rsidRPr="002B7015" w:rsidTr="00885CAD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246C6" w:rsidRPr="002B7015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17BE7" w:rsidRPr="00817BE7" w:rsidRDefault="004E51D6" w:rsidP="00817BE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лаго</w:t>
            </w:r>
            <w:r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>прия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ые</w:t>
            </w:r>
            <w:r w:rsidRPr="00CA10B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сл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ия для жизни</w:t>
            </w:r>
            <w:r w:rsidR="00817BE7"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3246C6" w:rsidRPr="002B7015" w:rsidRDefault="004E51D6" w:rsidP="004E51D6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ивлечение </w:t>
            </w:r>
            <w:r w:rsidR="00817BE7"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инвестиц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й</w:t>
            </w:r>
          </w:p>
        </w:tc>
      </w:tr>
      <w:tr w:rsidR="003246C6" w:rsidRPr="002B7015" w:rsidTr="00885CAD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246C6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3246C6" w:rsidRPr="002B7015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17BE7" w:rsidRPr="00817BE7" w:rsidRDefault="00C75EDF" w:rsidP="00817BE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бираются и анализируются</w:t>
            </w:r>
            <w:r w:rsidR="00817BE7"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анные, необходимые для планирования городской среды.</w:t>
            </w:r>
          </w:p>
          <w:p w:rsidR="003246C6" w:rsidRPr="002B7015" w:rsidRDefault="00817BE7" w:rsidP="00C75ED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Анализ</w:t>
            </w:r>
            <w:r w:rsidR="00C75ED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руются данные </w:t>
            </w: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б </w:t>
            </w:r>
            <w:r w:rsidR="00C75EDF">
              <w:rPr>
                <w:rFonts w:ascii="Arial" w:hAnsi="Arial" w:cs="Arial"/>
                <w:color w:val="000000" w:themeColor="text1"/>
                <w:sz w:val="18"/>
                <w:szCs w:val="18"/>
              </w:rPr>
              <w:t>окружающей среде, а также другие</w:t>
            </w: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ан</w:t>
            </w:r>
            <w:r w:rsidR="00C75EDF">
              <w:rPr>
                <w:rFonts w:ascii="Arial" w:hAnsi="Arial" w:cs="Arial"/>
                <w:color w:val="000000" w:themeColor="text1"/>
                <w:sz w:val="18"/>
                <w:szCs w:val="18"/>
              </w:rPr>
              <w:t>ные</w:t>
            </w: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, та</w:t>
            </w:r>
            <w:r w:rsidR="00C75EDF">
              <w:rPr>
                <w:rFonts w:ascii="Arial" w:hAnsi="Arial" w:cs="Arial"/>
                <w:color w:val="000000" w:themeColor="text1"/>
                <w:sz w:val="18"/>
                <w:szCs w:val="18"/>
              </w:rPr>
              <w:t>кие</w:t>
            </w: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как прогнозы пог</w:t>
            </w: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ды и</w:t>
            </w:r>
            <w:r w:rsidR="00C75EDF">
              <w:rPr>
                <w:rFonts w:ascii="Arial" w:hAnsi="Arial" w:cs="Arial"/>
                <w:color w:val="000000" w:themeColor="text1"/>
                <w:sz w:val="18"/>
                <w:szCs w:val="18"/>
              </w:rPr>
              <w:t>ли дорожные заторы, используемые</w:t>
            </w: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принятия </w:t>
            </w:r>
            <w:r w:rsidR="00C75ED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правленческих </w:t>
            </w: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решений</w:t>
            </w:r>
          </w:p>
        </w:tc>
      </w:tr>
      <w:tr w:rsidR="003246C6" w:rsidRPr="002B7015" w:rsidTr="00885CAD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246C6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3246C6" w:rsidRPr="002B7015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0E0D84" w:rsidRDefault="000E0D84" w:rsidP="000E0D84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уководство</w:t>
            </w:r>
            <w:r w:rsidR="003257AC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0E0D84" w:rsidRDefault="000E0D84" w:rsidP="000E0D84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овлечение заинтересованных 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сторо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0E0D84" w:rsidRPr="00570ABE" w:rsidRDefault="000E0D84" w:rsidP="000E0D84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грированное управлени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817BE7" w:rsidRPr="00817BE7" w:rsidRDefault="00817BE7" w:rsidP="00817BE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У</w:t>
            </w:r>
            <w:r w:rsidR="000E0D84">
              <w:rPr>
                <w:rFonts w:ascii="Arial" w:hAnsi="Arial" w:cs="Arial"/>
                <w:color w:val="000000" w:themeColor="text1"/>
                <w:sz w:val="18"/>
                <w:szCs w:val="18"/>
              </w:rPr>
              <w:t>стойчивое и гибкое управление</w:t>
            </w:r>
            <w:r w:rsidR="003257AC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0E0D84" w:rsidRDefault="000E0D84" w:rsidP="00817BE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E0D84">
              <w:rPr>
                <w:rFonts w:ascii="Arial" w:hAnsi="Arial" w:cs="Arial"/>
                <w:color w:val="000000" w:themeColor="text1"/>
                <w:sz w:val="18"/>
                <w:szCs w:val="18"/>
              </w:rPr>
              <w:t>Здоровье, социальный уход, благополучие</w:t>
            </w:r>
            <w:r w:rsidR="003257AC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0E0D84" w:rsidRDefault="000E0D84" w:rsidP="00817BE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еревозки</w:t>
            </w:r>
            <w:r w:rsidR="003257AC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3246C6" w:rsidRPr="002B7015" w:rsidRDefault="00817BE7" w:rsidP="00817BE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знаниями</w:t>
            </w:r>
          </w:p>
        </w:tc>
      </w:tr>
      <w:tr w:rsidR="003246C6" w:rsidRPr="002B7015" w:rsidTr="006857F9">
        <w:trPr>
          <w:trHeight w:val="190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246C6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3246C6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3246C6" w:rsidRPr="002B7015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581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246C6" w:rsidRPr="002B7015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26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3246C6" w:rsidRPr="002B7015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3246C6" w:rsidRPr="002B7015" w:rsidTr="008253B3">
        <w:trPr>
          <w:trHeight w:val="257"/>
        </w:trPr>
        <w:tc>
          <w:tcPr>
            <w:tcW w:w="1701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246C6" w:rsidRPr="002B7015" w:rsidRDefault="003246C6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581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17BE7" w:rsidRPr="00817BE7" w:rsidRDefault="00817BE7" w:rsidP="00817BE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Аудит городской среды</w:t>
            </w:r>
            <w:r w:rsidR="00722CE1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817BE7" w:rsidRPr="00817BE7" w:rsidRDefault="00817BE7" w:rsidP="00817BE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азработка плана </w:t>
            </w:r>
            <w:r w:rsidR="00722CE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о </w:t>
            </w: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</w:t>
            </w:r>
            <w:r w:rsidR="00722CE1">
              <w:rPr>
                <w:rFonts w:ascii="Arial" w:hAnsi="Arial" w:cs="Arial"/>
                <w:color w:val="000000" w:themeColor="text1"/>
                <w:sz w:val="18"/>
                <w:szCs w:val="18"/>
              </w:rPr>
              <w:t>ской среде</w:t>
            </w: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3246C6" w:rsidRPr="002B7015" w:rsidRDefault="00817BE7" w:rsidP="00817BE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Согласование ключевых экологических показателей эффекти</w:t>
            </w: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в</w:t>
            </w: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ности, включая качество возду</w:t>
            </w:r>
            <w:r w:rsidR="00722CE1">
              <w:rPr>
                <w:rFonts w:ascii="Arial" w:hAnsi="Arial" w:cs="Arial"/>
                <w:color w:val="000000" w:themeColor="text1"/>
                <w:sz w:val="18"/>
                <w:szCs w:val="18"/>
              </w:rPr>
              <w:t>ха, зеленые насаждения и т. п</w:t>
            </w: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</w:tc>
        <w:tc>
          <w:tcPr>
            <w:tcW w:w="26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3246C6" w:rsidRPr="002B7015" w:rsidRDefault="00817BE7" w:rsidP="006857F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Измененные</w:t>
            </w:r>
            <w:r w:rsidR="00722CE1">
              <w:rPr>
                <w:rFonts w:ascii="Arial" w:hAnsi="Arial" w:cs="Arial"/>
                <w:color w:val="000000" w:themeColor="text1"/>
                <w:sz w:val="18"/>
                <w:szCs w:val="18"/>
              </w:rPr>
              <w:t>, с точки зрения защиты окружающей среды,</w:t>
            </w: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ские проекты</w:t>
            </w:r>
            <w:r w:rsidR="00722CE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сроки их реализации</w:t>
            </w:r>
          </w:p>
        </w:tc>
      </w:tr>
      <w:tr w:rsidR="008253B3" w:rsidRPr="002B7015" w:rsidTr="002F3AF6">
        <w:trPr>
          <w:trHeight w:val="257"/>
        </w:trPr>
        <w:tc>
          <w:tcPr>
            <w:tcW w:w="170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53B3" w:rsidRPr="002B7015" w:rsidRDefault="008253B3" w:rsidP="008253B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53B3" w:rsidRPr="00B270E5" w:rsidRDefault="00B56F00" w:rsidP="008253B3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Администрация города (региона)</w:t>
            </w:r>
          </w:p>
        </w:tc>
      </w:tr>
    </w:tbl>
    <w:p w:rsidR="00134989" w:rsidRDefault="00134989" w:rsidP="00A13F2A">
      <w:pPr>
        <w:ind w:firstLine="426"/>
        <w:jc w:val="both"/>
        <w:rPr>
          <w:rFonts w:ascii="Arial" w:hAnsi="Arial" w:cs="Arial"/>
          <w:b/>
          <w:sz w:val="20"/>
          <w:szCs w:val="20"/>
        </w:rPr>
      </w:pPr>
    </w:p>
    <w:p w:rsidR="00A13F2A" w:rsidRDefault="00A13F2A" w:rsidP="00A13F2A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3</w:t>
      </w:r>
      <w:r w:rsidRPr="00630B97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b/>
          <w:sz w:val="20"/>
          <w:szCs w:val="20"/>
        </w:rPr>
        <w:t>6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Сохранность и безопасность</w:t>
      </w:r>
    </w:p>
    <w:p w:rsidR="00A13F2A" w:rsidRPr="00285BE8" w:rsidRDefault="00A13F2A" w:rsidP="00A13F2A">
      <w:pPr>
        <w:ind w:firstLine="426"/>
        <w:jc w:val="both"/>
        <w:rPr>
          <w:rFonts w:ascii="Arial" w:hAnsi="Arial" w:cs="Arial"/>
          <w:b/>
          <w:sz w:val="16"/>
          <w:szCs w:val="16"/>
        </w:rPr>
      </w:pPr>
    </w:p>
    <w:p w:rsidR="00A13F2A" w:rsidRPr="00630B97" w:rsidRDefault="00A13F2A" w:rsidP="00A13F2A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 xml:space="preserve">Характеристики бизнес-процесса </w:t>
      </w:r>
      <w:r w:rsidRPr="00A13F2A">
        <w:rPr>
          <w:rFonts w:ascii="Arial" w:hAnsi="Arial" w:cs="Arial"/>
          <w:bCs/>
          <w:sz w:val="20"/>
          <w:szCs w:val="20"/>
        </w:rPr>
        <w:t xml:space="preserve">сохранность и безопасность </w:t>
      </w:r>
      <w:r>
        <w:rPr>
          <w:rFonts w:ascii="Arial" w:hAnsi="Arial" w:cs="Arial"/>
          <w:bCs/>
          <w:sz w:val="20"/>
          <w:szCs w:val="20"/>
        </w:rPr>
        <w:t xml:space="preserve">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>
        <w:rPr>
          <w:rFonts w:ascii="Arial" w:hAnsi="Arial" w:cs="Arial"/>
          <w:bCs/>
          <w:sz w:val="20"/>
          <w:szCs w:val="20"/>
        </w:rPr>
        <w:t>4.12.</w:t>
      </w:r>
    </w:p>
    <w:p w:rsidR="00A13F2A" w:rsidRPr="00285BE8" w:rsidRDefault="00A13F2A" w:rsidP="00A13F2A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A13F2A" w:rsidRPr="00D973D0" w:rsidRDefault="00A13F2A" w:rsidP="00A13F2A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.12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бизнес-процесса </w:t>
      </w:r>
      <w:r w:rsidRPr="00A13F2A">
        <w:rPr>
          <w:rFonts w:ascii="Arial" w:hAnsi="Arial" w:cs="Arial"/>
          <w:b/>
          <w:sz w:val="18"/>
          <w:szCs w:val="18"/>
        </w:rPr>
        <w:t>сохранность и безопасность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706"/>
        <w:gridCol w:w="3621"/>
      </w:tblGrid>
      <w:tr w:rsidR="00A13F2A" w:rsidRPr="00D973D0" w:rsidTr="00885CAD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A13F2A" w:rsidRPr="00D973D0" w:rsidRDefault="00A13F2A" w:rsidP="00885CA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A13F2A" w:rsidRPr="00D973D0" w:rsidRDefault="00A13F2A" w:rsidP="00885CA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A13F2A" w:rsidRPr="00D973D0" w:rsidRDefault="00A13F2A" w:rsidP="00885CA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6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A13F2A" w:rsidRPr="00D973D0" w:rsidRDefault="00A13F2A" w:rsidP="00885CA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A13F2A" w:rsidRPr="009328C6" w:rsidTr="00885CAD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A13F2A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A13F2A" w:rsidRPr="00D973D0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A13F2A" w:rsidRPr="009328C6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A13F2A" w:rsidRPr="009328C6" w:rsidTr="00885CAD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A13F2A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A13F2A" w:rsidRPr="009328C6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3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A13F2A" w:rsidRPr="009328C6" w:rsidRDefault="000C535A" w:rsidP="000C535A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спользование ИКТ и данных,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 целью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вершенствования безопасности умного города</w:t>
            </w:r>
          </w:p>
        </w:tc>
      </w:tr>
      <w:tr w:rsidR="00A13F2A" w:rsidRPr="006F12E0" w:rsidTr="00885CAD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A13F2A" w:rsidRPr="009328C6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0C535A" w:rsidRDefault="000C535A" w:rsidP="000C535A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ддерживает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вышение эффективности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б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щественного пространства и новых решений.</w:t>
            </w:r>
          </w:p>
          <w:p w:rsidR="000C535A" w:rsidRDefault="000C535A" w:rsidP="000C535A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бе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пасность городской среды умного города, с сохранением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конфиденциальн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ти. </w:t>
            </w:r>
          </w:p>
          <w:p w:rsidR="00A13F2A" w:rsidRPr="006F12E0" w:rsidRDefault="000C535A" w:rsidP="000C535A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ует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методы 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анали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больших данны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 целью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точной оценки и прогнозирования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т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циальных районов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овышенной 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еступности 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пределения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ффективных способов реагир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вания</w:t>
            </w:r>
          </w:p>
        </w:tc>
      </w:tr>
      <w:tr w:rsidR="00A13F2A" w:rsidRPr="002B7015" w:rsidTr="00885CAD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A13F2A" w:rsidRPr="008437FD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A13F2A" w:rsidRPr="002B7015" w:rsidRDefault="000A5BAF" w:rsidP="000A5BA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беспечение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езопасности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защище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ости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заинтересованных сторон</w:t>
            </w: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умного города</w:t>
            </w: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за счет использования ИКТ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A13F2A" w:rsidRPr="002B7015" w:rsidTr="00885CAD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A13F2A" w:rsidRPr="002B7015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FC40DD" w:rsidRPr="00FC40DD" w:rsidRDefault="00885CAD" w:rsidP="00FC40D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уется системный подход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к обеспечению безопасности, защищенности и устойчивости.</w:t>
            </w:r>
          </w:p>
          <w:p w:rsidR="00FC40DD" w:rsidRPr="00FC40DD" w:rsidRDefault="00885CAD" w:rsidP="00FC40D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изводится 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сб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р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анных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з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нотипных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сточников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 целью эффективного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правления бе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з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асностью.</w:t>
            </w:r>
          </w:p>
          <w:p w:rsidR="00A13F2A" w:rsidRPr="002B7015" w:rsidRDefault="00885CAD" w:rsidP="00285BE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азрабатываются и внедряются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андарты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 области 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онфиденциальности данных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 целью 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г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рантир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ания безопасности и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конфиденциальност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жителей умного города</w:t>
            </w:r>
          </w:p>
        </w:tc>
      </w:tr>
    </w:tbl>
    <w:p w:rsidR="00134989" w:rsidRDefault="00134989"/>
    <w:p w:rsidR="00134989" w:rsidRDefault="00134989">
      <w:r>
        <w:rPr>
          <w:rFonts w:ascii="Arial" w:hAnsi="Arial" w:cs="Arial"/>
          <w:b/>
          <w:sz w:val="18"/>
          <w:szCs w:val="18"/>
        </w:rPr>
        <w:t>Окончание т</w:t>
      </w:r>
      <w:r w:rsidRPr="00D973D0">
        <w:rPr>
          <w:rFonts w:ascii="Arial" w:hAnsi="Arial" w:cs="Arial"/>
          <w:b/>
          <w:sz w:val="18"/>
          <w:szCs w:val="18"/>
        </w:rPr>
        <w:t>абли</w:t>
      </w:r>
      <w:r>
        <w:rPr>
          <w:rFonts w:ascii="Arial" w:hAnsi="Arial" w:cs="Arial"/>
          <w:b/>
          <w:sz w:val="18"/>
          <w:szCs w:val="18"/>
        </w:rPr>
        <w:t>цы</w:t>
      </w:r>
      <w:r w:rsidRPr="00D973D0">
        <w:rPr>
          <w:rFonts w:ascii="Arial" w:hAnsi="Arial" w:cs="Arial"/>
          <w:b/>
          <w:sz w:val="18"/>
          <w:szCs w:val="18"/>
        </w:rPr>
        <w:t xml:space="preserve"> </w:t>
      </w:r>
      <w:r>
        <w:rPr>
          <w:rFonts w:ascii="Arial" w:hAnsi="Arial" w:cs="Arial"/>
          <w:b/>
          <w:sz w:val="18"/>
          <w:szCs w:val="18"/>
        </w:rPr>
        <w:t>4.12</w:t>
      </w:r>
    </w:p>
    <w:tbl>
      <w:tblPr>
        <w:tblW w:w="10206" w:type="dxa"/>
        <w:tblInd w:w="-8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8"/>
        <w:gridCol w:w="4678"/>
        <w:gridCol w:w="3670"/>
      </w:tblGrid>
      <w:tr w:rsidR="00A13F2A" w:rsidRPr="002B7015" w:rsidTr="00FA3D7C">
        <w:tc>
          <w:tcPr>
            <w:tcW w:w="18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A13F2A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A13F2A" w:rsidRPr="002B7015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34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FC40DD" w:rsidRPr="00FC40DD" w:rsidRDefault="00FC40DD" w:rsidP="00FC40D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обираются и анализируются данные о </w:t>
            </w:r>
            <w:r w:rsidR="00885CA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вонарушениях </w:t>
            </w:r>
            <w:r w:rsidR="005B42C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</w:t>
            </w: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преступлениях.</w:t>
            </w:r>
          </w:p>
          <w:p w:rsidR="00FC40DD" w:rsidRPr="00FC40DD" w:rsidRDefault="00885CAD" w:rsidP="00FC40D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 помощью использования методов анализа больших данных определяются р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азличные сц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нарии повышения безопасности города.</w:t>
            </w:r>
          </w:p>
          <w:p w:rsidR="00A13F2A" w:rsidRPr="002B7015" w:rsidRDefault="00FC40DD" w:rsidP="005B42C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Исследуется целесообразно</w:t>
            </w:r>
            <w:r w:rsidR="005B42C1">
              <w:rPr>
                <w:rFonts w:ascii="Arial" w:hAnsi="Arial" w:cs="Arial"/>
                <w:color w:val="000000" w:themeColor="text1"/>
                <w:sz w:val="18"/>
                <w:szCs w:val="18"/>
              </w:rPr>
              <w:t>сть</w:t>
            </w: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спользование </w:t>
            </w:r>
            <w:r w:rsidR="005B42C1"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личных</w:t>
            </w: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технологий для повышения бе</w:t>
            </w: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з</w:t>
            </w: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асности городской среды</w:t>
            </w:r>
          </w:p>
        </w:tc>
      </w:tr>
      <w:tr w:rsidR="00A13F2A" w:rsidRPr="002B7015" w:rsidTr="00FA3D7C">
        <w:tc>
          <w:tcPr>
            <w:tcW w:w="18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A13F2A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A13F2A" w:rsidRPr="002B7015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34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257AC" w:rsidRDefault="003257AC" w:rsidP="003257A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уководство.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</w:p>
          <w:p w:rsidR="003257AC" w:rsidRDefault="003257AC" w:rsidP="003257A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овлечение заинтересованных 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сторо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935DB9" w:rsidRDefault="00935DB9" w:rsidP="003257A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троения и инфраструктура.</w:t>
            </w:r>
          </w:p>
          <w:p w:rsidR="00935DB9" w:rsidRDefault="00935DB9" w:rsidP="003257A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кружающая среда.</w:t>
            </w:r>
          </w:p>
          <w:p w:rsidR="00935DB9" w:rsidRPr="00FC40DD" w:rsidRDefault="00935DB9" w:rsidP="00935DB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Экономическое развити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935DB9" w:rsidRPr="00FC40DD" w:rsidRDefault="00935DB9" w:rsidP="00935DB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Культура и развлечения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3257AC" w:rsidRPr="00817BE7" w:rsidRDefault="00935DB9" w:rsidP="003257A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Туризм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A13F2A" w:rsidRPr="002B7015" w:rsidRDefault="003257AC" w:rsidP="00935DB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17BE7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знаниями</w:t>
            </w:r>
          </w:p>
        </w:tc>
      </w:tr>
      <w:tr w:rsidR="00A13F2A" w:rsidRPr="002B7015" w:rsidTr="00FA3D7C">
        <w:trPr>
          <w:trHeight w:val="190"/>
        </w:trPr>
        <w:tc>
          <w:tcPr>
            <w:tcW w:w="1858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A13F2A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A13F2A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A13F2A" w:rsidRPr="002B7015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A13F2A" w:rsidRPr="002B7015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36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A13F2A" w:rsidRPr="002B7015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A13F2A" w:rsidRPr="002B7015" w:rsidTr="00FA3D7C">
        <w:trPr>
          <w:trHeight w:val="257"/>
        </w:trPr>
        <w:tc>
          <w:tcPr>
            <w:tcW w:w="1858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A13F2A" w:rsidRPr="002B7015" w:rsidRDefault="00A13F2A" w:rsidP="00885CAD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FC40DD" w:rsidRPr="00FC40DD" w:rsidRDefault="00FC40DD" w:rsidP="00FC40D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Анализ риска городской преступности</w:t>
            </w:r>
            <w:r w:rsidR="00D04141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A13F2A" w:rsidRPr="002B7015" w:rsidRDefault="009914C9" w:rsidP="009914C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едоставление данных,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вязанных</w:t>
            </w: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 обществе</w:t>
            </w: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н</w:t>
            </w: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ной безопасностью </w:t>
            </w:r>
            <w:r w:rsidR="00FC40DD"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 режиме реального времени </w:t>
            </w:r>
          </w:p>
        </w:tc>
        <w:tc>
          <w:tcPr>
            <w:tcW w:w="36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FC40DD" w:rsidRPr="00FC40DD" w:rsidRDefault="00FC40DD" w:rsidP="00FC40D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ской механизм быстрого реагиров</w:t>
            </w: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ния </w:t>
            </w:r>
          </w:p>
          <w:p w:rsidR="00A13F2A" w:rsidRPr="002B7015" w:rsidRDefault="00FC40DD" w:rsidP="009914C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FC40D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ешения по устранению городских рисков </w:t>
            </w:r>
          </w:p>
        </w:tc>
      </w:tr>
      <w:tr w:rsidR="008253B3" w:rsidRPr="002B7015" w:rsidTr="00FA3D7C">
        <w:trPr>
          <w:trHeight w:val="257"/>
        </w:trPr>
        <w:tc>
          <w:tcPr>
            <w:tcW w:w="18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53B3" w:rsidRPr="002B7015" w:rsidRDefault="008253B3" w:rsidP="008253B3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34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8253B3" w:rsidRPr="00B270E5" w:rsidRDefault="004D6339" w:rsidP="008253B3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Администрация города (региона)</w:t>
            </w:r>
          </w:p>
        </w:tc>
      </w:tr>
    </w:tbl>
    <w:p w:rsidR="003F06CB" w:rsidRPr="00285BE8" w:rsidRDefault="003F06CB" w:rsidP="00D7555F">
      <w:pPr>
        <w:ind w:firstLine="426"/>
        <w:jc w:val="both"/>
        <w:rPr>
          <w:rFonts w:ascii="Arial" w:hAnsi="Arial" w:cs="Arial"/>
          <w:b/>
          <w:strike/>
          <w:color w:val="FF0000"/>
          <w:sz w:val="16"/>
          <w:szCs w:val="16"/>
        </w:rPr>
      </w:pPr>
    </w:p>
    <w:p w:rsidR="00021A2B" w:rsidRDefault="00021A2B" w:rsidP="00021A2B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3</w:t>
      </w:r>
      <w:r w:rsidRPr="00630B97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b/>
          <w:sz w:val="20"/>
          <w:szCs w:val="20"/>
        </w:rPr>
        <w:t>7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Экономическое развитие</w:t>
      </w:r>
    </w:p>
    <w:p w:rsidR="00021A2B" w:rsidRPr="00285BE8" w:rsidRDefault="00021A2B" w:rsidP="00021A2B">
      <w:pPr>
        <w:ind w:firstLine="426"/>
        <w:jc w:val="both"/>
        <w:rPr>
          <w:rFonts w:ascii="Arial" w:hAnsi="Arial" w:cs="Arial"/>
          <w:b/>
          <w:sz w:val="16"/>
          <w:szCs w:val="16"/>
        </w:rPr>
      </w:pPr>
    </w:p>
    <w:p w:rsidR="00021A2B" w:rsidRPr="00630B97" w:rsidRDefault="00021A2B" w:rsidP="00021A2B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 xml:space="preserve">Характеристики бизнес-процесса </w:t>
      </w:r>
      <w:r w:rsidRPr="00021A2B">
        <w:rPr>
          <w:rFonts w:ascii="Arial" w:hAnsi="Arial" w:cs="Arial"/>
          <w:bCs/>
          <w:sz w:val="20"/>
          <w:szCs w:val="20"/>
        </w:rPr>
        <w:t xml:space="preserve">экономическое развитие </w:t>
      </w:r>
      <w:r>
        <w:rPr>
          <w:rFonts w:ascii="Arial" w:hAnsi="Arial" w:cs="Arial"/>
          <w:bCs/>
          <w:sz w:val="20"/>
          <w:szCs w:val="20"/>
        </w:rPr>
        <w:t xml:space="preserve">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>
        <w:rPr>
          <w:rFonts w:ascii="Arial" w:hAnsi="Arial" w:cs="Arial"/>
          <w:bCs/>
          <w:sz w:val="20"/>
          <w:szCs w:val="20"/>
        </w:rPr>
        <w:t>4.13.</w:t>
      </w:r>
    </w:p>
    <w:p w:rsidR="00021A2B" w:rsidRPr="00285BE8" w:rsidRDefault="00021A2B" w:rsidP="00021A2B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021A2B" w:rsidRPr="00D973D0" w:rsidRDefault="00021A2B" w:rsidP="00021A2B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.13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бизнес-процесса </w:t>
      </w:r>
      <w:r w:rsidRPr="00021A2B">
        <w:rPr>
          <w:rFonts w:ascii="Arial" w:hAnsi="Arial" w:cs="Arial"/>
          <w:b/>
          <w:sz w:val="18"/>
          <w:szCs w:val="18"/>
        </w:rPr>
        <w:t>экономическое развитие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706"/>
        <w:gridCol w:w="220"/>
        <w:gridCol w:w="3401"/>
      </w:tblGrid>
      <w:tr w:rsidR="00021A2B" w:rsidRPr="00D973D0" w:rsidTr="00956DF7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021A2B" w:rsidRPr="00D973D0" w:rsidRDefault="00021A2B" w:rsidP="00956DF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021A2B" w:rsidRPr="00D973D0" w:rsidRDefault="00021A2B" w:rsidP="00956DF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021A2B" w:rsidRPr="00D973D0" w:rsidRDefault="00021A2B" w:rsidP="00956DF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62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021A2B" w:rsidRPr="00D973D0" w:rsidRDefault="00021A2B" w:rsidP="00956DF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21A2B" w:rsidRPr="009328C6" w:rsidTr="00956DF7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021A2B" w:rsidRDefault="00021A2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021A2B" w:rsidRPr="00D973D0" w:rsidRDefault="00021A2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021A2B" w:rsidRPr="009328C6" w:rsidRDefault="00021A2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021A2B" w:rsidRPr="009328C6" w:rsidTr="00956DF7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021A2B" w:rsidRDefault="00021A2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021A2B" w:rsidRPr="009328C6" w:rsidRDefault="00021A2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4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021A2B" w:rsidRPr="009328C6" w:rsidRDefault="00D54306" w:rsidP="004B467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бъединяет процессы, лежащие в основе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спектов умного города, влияющих на его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кономику.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ддерживает комплексное управление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 целью обеспечения благоприятных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слови</w:t>
            </w:r>
            <w:r w:rsidR="004B467F">
              <w:rPr>
                <w:rFonts w:ascii="Arial" w:hAnsi="Arial" w:cs="Arial"/>
                <w:color w:val="000000" w:themeColor="text1"/>
                <w:sz w:val="18"/>
                <w:szCs w:val="18"/>
              </w:rPr>
              <w:t>й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эк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номического развития</w:t>
            </w:r>
          </w:p>
        </w:tc>
      </w:tr>
      <w:tr w:rsidR="00021A2B" w:rsidRPr="006F12E0" w:rsidTr="00956DF7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021A2B" w:rsidRPr="009328C6" w:rsidRDefault="00021A2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56FE2" w:rsidRDefault="00356FE2" w:rsidP="0073619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анали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ерспективных отраслей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умного города с целью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х 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поддержк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дновр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менного соблюдения 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ц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лей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стойчивого развития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много города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. </w:t>
            </w:r>
          </w:p>
          <w:p w:rsidR="00736197" w:rsidRPr="00736197" w:rsidRDefault="00356FE2" w:rsidP="0073619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беспечивает анализ территориального местоположения отраслей с целью 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чения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треб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у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мого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кач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тва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жизн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разработки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транспор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ых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л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ов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021A2B" w:rsidRPr="006F12E0" w:rsidRDefault="00356FE2" w:rsidP="00356FE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пределяет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оцесс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формирования оплаты труда</w:t>
            </w:r>
          </w:p>
        </w:tc>
      </w:tr>
      <w:tr w:rsidR="00021A2B" w:rsidRPr="002B7015" w:rsidTr="00956DF7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021A2B" w:rsidRPr="008437FD" w:rsidRDefault="00021A2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021A2B" w:rsidRPr="002B7015" w:rsidRDefault="00736197" w:rsidP="007E6FE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беспечить </w:t>
            </w:r>
            <w:r w:rsidR="007E6FED">
              <w:rPr>
                <w:rFonts w:ascii="Arial" w:hAnsi="Arial" w:cs="Arial"/>
                <w:color w:val="000000" w:themeColor="text1"/>
                <w:sz w:val="18"/>
                <w:szCs w:val="18"/>
              </w:rPr>
              <w:t>наличие достаточного количества</w:t>
            </w: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абочих мест для жителей города без ущерба для целей устойчивого развития </w:t>
            </w:r>
            <w:r w:rsidR="007E6FE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го </w:t>
            </w: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а</w:t>
            </w:r>
          </w:p>
        </w:tc>
      </w:tr>
      <w:tr w:rsidR="00021A2B" w:rsidRPr="002B7015" w:rsidTr="00956DF7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021A2B" w:rsidRPr="002B7015" w:rsidRDefault="00021A2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E6FED" w:rsidRDefault="007E6FED" w:rsidP="0073619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ысокая занятость.</w:t>
            </w:r>
          </w:p>
          <w:p w:rsidR="00736197" w:rsidRPr="00736197" w:rsidRDefault="007E6FED" w:rsidP="0073619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Широкие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озможности трудоустройства.</w:t>
            </w:r>
          </w:p>
          <w:p w:rsidR="00021A2B" w:rsidRPr="002B7015" w:rsidRDefault="007E6FED" w:rsidP="007E6FE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Значительный поток налоговых поступлений</w:t>
            </w:r>
          </w:p>
        </w:tc>
      </w:tr>
      <w:tr w:rsidR="00021A2B" w:rsidRPr="002B7015" w:rsidTr="00956DF7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021A2B" w:rsidRDefault="00021A2B" w:rsidP="0073619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021A2B" w:rsidRPr="002B7015" w:rsidRDefault="00021A2B" w:rsidP="0073619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36197" w:rsidRPr="00736197" w:rsidRDefault="007E6FED" w:rsidP="0073619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водятся р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егулярные проверк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ыполнения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требований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 соответствию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736197" w:rsidRPr="00736197" w:rsidRDefault="007E6FED" w:rsidP="0073619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едоставляется возможность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ибкой </w:t>
            </w:r>
            <w:r w:rsidR="00736197"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переподготовки.</w:t>
            </w:r>
          </w:p>
          <w:p w:rsidR="00021A2B" w:rsidRPr="002B7015" w:rsidRDefault="007E6FED" w:rsidP="007E6FE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ддержка субъектов хозяйствования</w:t>
            </w:r>
          </w:p>
        </w:tc>
      </w:tr>
      <w:tr w:rsidR="00021A2B" w:rsidRPr="002B7015" w:rsidTr="00956DF7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021A2B" w:rsidRDefault="00021A2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021A2B" w:rsidRPr="002B7015" w:rsidRDefault="00021A2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93622" w:rsidRDefault="00693622" w:rsidP="0069362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уководство.</w:t>
            </w:r>
            <w:r w:rsidRPr="00570AB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</w:p>
          <w:p w:rsidR="00693622" w:rsidRDefault="00693622" w:rsidP="0069362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овлечение заинтересованных </w:t>
            </w: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сторо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693622" w:rsidRDefault="00693622" w:rsidP="0069362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Устойчивое и гибкое управление.</w:t>
            </w:r>
          </w:p>
          <w:p w:rsidR="00021A2B" w:rsidRPr="002B7015" w:rsidRDefault="00693622" w:rsidP="006857F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разование и научные исследования</w:t>
            </w:r>
          </w:p>
        </w:tc>
      </w:tr>
      <w:tr w:rsidR="006857F9" w:rsidRPr="002B7015" w:rsidTr="005F5019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857F9" w:rsidRPr="002B7015" w:rsidRDefault="006857F9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857F9" w:rsidRDefault="006857F9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еревозки.</w:t>
            </w:r>
          </w:p>
          <w:p w:rsidR="006857F9" w:rsidRPr="00736197" w:rsidRDefault="006857F9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ресурсам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6857F9" w:rsidRPr="00736197" w:rsidRDefault="006857F9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кружающая</w:t>
            </w: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р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да.</w:t>
            </w:r>
          </w:p>
          <w:p w:rsidR="006857F9" w:rsidRDefault="006857F9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хранность и безопасность.</w:t>
            </w:r>
          </w:p>
          <w:p w:rsidR="006857F9" w:rsidRPr="00736197" w:rsidRDefault="006857F9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Культура и развлечения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6857F9" w:rsidRPr="00736197" w:rsidRDefault="006857F9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Открытые инноваци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6857F9" w:rsidRPr="002B7015" w:rsidRDefault="006857F9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знаниями</w:t>
            </w:r>
          </w:p>
        </w:tc>
      </w:tr>
      <w:tr w:rsidR="006857F9" w:rsidRPr="002B7015" w:rsidTr="006857F9">
        <w:trPr>
          <w:trHeight w:val="190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857F9" w:rsidRDefault="006857F9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6857F9" w:rsidRDefault="006857F9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6857F9" w:rsidRPr="002B7015" w:rsidRDefault="006857F9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510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857F9" w:rsidRPr="002B7015" w:rsidRDefault="006857F9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34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6857F9" w:rsidRPr="002B7015" w:rsidRDefault="006857F9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6857F9" w:rsidRPr="002B7015" w:rsidTr="006857F9">
        <w:trPr>
          <w:trHeight w:val="469"/>
        </w:trPr>
        <w:tc>
          <w:tcPr>
            <w:tcW w:w="1701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857F9" w:rsidRPr="002B7015" w:rsidRDefault="006857F9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510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857F9" w:rsidRPr="002B7015" w:rsidRDefault="006857F9" w:rsidP="003D341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Анализ местного рынка труда 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го</w:t>
            </w: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тенциальн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го</w:t>
            </w: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ия</w:t>
            </w: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озможным будущим изменен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ям в </w:t>
            </w: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труд</w:t>
            </w: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устройств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сохранению эк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омической</w:t>
            </w: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стойчивости</w:t>
            </w:r>
          </w:p>
        </w:tc>
        <w:tc>
          <w:tcPr>
            <w:tcW w:w="34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6857F9" w:rsidRPr="002B7015" w:rsidRDefault="006857F9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работка стратегии экономического развития</w:t>
            </w:r>
          </w:p>
        </w:tc>
      </w:tr>
      <w:tr w:rsidR="006857F9" w:rsidRPr="002B7015" w:rsidTr="0071069C">
        <w:trPr>
          <w:trHeight w:val="206"/>
        </w:trPr>
        <w:tc>
          <w:tcPr>
            <w:tcW w:w="1701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857F9" w:rsidRPr="002B7015" w:rsidRDefault="006857F9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510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857F9" w:rsidRPr="00736197" w:rsidRDefault="006857F9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Анализ существующих денежных потоков </w:t>
            </w:r>
          </w:p>
        </w:tc>
        <w:tc>
          <w:tcPr>
            <w:tcW w:w="34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6857F9" w:rsidRPr="002B7015" w:rsidRDefault="006857F9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работка стратегии поддержки д</w:t>
            </w: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Pr="0073619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нежного обращения </w:t>
            </w:r>
          </w:p>
        </w:tc>
      </w:tr>
      <w:tr w:rsidR="0071069C" w:rsidRPr="002B7015" w:rsidTr="00846D56">
        <w:trPr>
          <w:trHeight w:val="206"/>
        </w:trPr>
        <w:tc>
          <w:tcPr>
            <w:tcW w:w="170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2B7015" w:rsidRDefault="0071069C" w:rsidP="0071069C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B270E5" w:rsidRDefault="004D6339" w:rsidP="0071069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Администрация города (региона)</w:t>
            </w:r>
          </w:p>
        </w:tc>
      </w:tr>
    </w:tbl>
    <w:p w:rsidR="006857F9" w:rsidRDefault="006857F9" w:rsidP="00D7555F">
      <w:pPr>
        <w:ind w:firstLine="426"/>
        <w:jc w:val="both"/>
        <w:rPr>
          <w:rFonts w:ascii="Arial" w:hAnsi="Arial" w:cs="Arial"/>
          <w:b/>
          <w:color w:val="FF0000"/>
          <w:sz w:val="16"/>
          <w:szCs w:val="16"/>
        </w:rPr>
      </w:pPr>
    </w:p>
    <w:p w:rsidR="00134989" w:rsidRDefault="00134989" w:rsidP="00D7555F">
      <w:pPr>
        <w:ind w:firstLine="426"/>
        <w:jc w:val="both"/>
        <w:rPr>
          <w:rFonts w:ascii="Arial" w:hAnsi="Arial" w:cs="Arial"/>
          <w:b/>
          <w:color w:val="FF0000"/>
          <w:sz w:val="16"/>
          <w:szCs w:val="16"/>
        </w:rPr>
      </w:pPr>
    </w:p>
    <w:p w:rsidR="00134989" w:rsidRDefault="00134989" w:rsidP="00D7555F">
      <w:pPr>
        <w:ind w:firstLine="426"/>
        <w:jc w:val="both"/>
        <w:rPr>
          <w:rFonts w:ascii="Arial" w:hAnsi="Arial" w:cs="Arial"/>
          <w:b/>
          <w:color w:val="FF0000"/>
          <w:sz w:val="16"/>
          <w:szCs w:val="16"/>
        </w:rPr>
      </w:pPr>
    </w:p>
    <w:p w:rsidR="00FA3D7C" w:rsidRPr="003D341F" w:rsidRDefault="00FA3D7C" w:rsidP="00D7555F">
      <w:pPr>
        <w:ind w:firstLine="426"/>
        <w:jc w:val="both"/>
        <w:rPr>
          <w:rFonts w:ascii="Arial" w:hAnsi="Arial" w:cs="Arial"/>
          <w:b/>
          <w:color w:val="FF0000"/>
          <w:sz w:val="16"/>
          <w:szCs w:val="16"/>
        </w:rPr>
      </w:pPr>
    </w:p>
    <w:p w:rsidR="00D1388B" w:rsidRDefault="00D1388B" w:rsidP="00D1388B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3</w:t>
      </w:r>
      <w:r w:rsidRPr="00630B97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b/>
          <w:sz w:val="20"/>
          <w:szCs w:val="20"/>
        </w:rPr>
        <w:t>8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Культура и развлечения</w:t>
      </w:r>
    </w:p>
    <w:p w:rsidR="00D1388B" w:rsidRPr="003D341F" w:rsidRDefault="00D1388B" w:rsidP="00D1388B">
      <w:pPr>
        <w:ind w:firstLine="426"/>
        <w:jc w:val="both"/>
        <w:rPr>
          <w:rFonts w:ascii="Arial" w:hAnsi="Arial" w:cs="Arial"/>
          <w:b/>
          <w:sz w:val="12"/>
          <w:szCs w:val="12"/>
        </w:rPr>
      </w:pPr>
    </w:p>
    <w:p w:rsidR="00D1388B" w:rsidRPr="00630B97" w:rsidRDefault="00D1388B" w:rsidP="00D1388B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 xml:space="preserve">Характеристики бизнес-процесса </w:t>
      </w:r>
      <w:r w:rsidRPr="00D1388B">
        <w:rPr>
          <w:rFonts w:ascii="Arial" w:hAnsi="Arial" w:cs="Arial"/>
          <w:bCs/>
          <w:sz w:val="20"/>
          <w:szCs w:val="20"/>
        </w:rPr>
        <w:t xml:space="preserve">культура и развлечения </w:t>
      </w:r>
      <w:r>
        <w:rPr>
          <w:rFonts w:ascii="Arial" w:hAnsi="Arial" w:cs="Arial"/>
          <w:bCs/>
          <w:sz w:val="20"/>
          <w:szCs w:val="20"/>
        </w:rPr>
        <w:t xml:space="preserve">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>
        <w:rPr>
          <w:rFonts w:ascii="Arial" w:hAnsi="Arial" w:cs="Arial"/>
          <w:bCs/>
          <w:sz w:val="20"/>
          <w:szCs w:val="20"/>
        </w:rPr>
        <w:t>4.14.</w:t>
      </w:r>
    </w:p>
    <w:p w:rsidR="00D1388B" w:rsidRPr="003D341F" w:rsidRDefault="00D1388B" w:rsidP="00D1388B">
      <w:pPr>
        <w:ind w:firstLine="426"/>
        <w:jc w:val="both"/>
        <w:rPr>
          <w:rFonts w:ascii="Arial" w:hAnsi="Arial" w:cs="Arial"/>
          <w:sz w:val="12"/>
          <w:szCs w:val="12"/>
        </w:rPr>
      </w:pPr>
    </w:p>
    <w:p w:rsidR="00D1388B" w:rsidRPr="00D973D0" w:rsidRDefault="00D1388B" w:rsidP="00D1388B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.</w:t>
      </w:r>
      <w:r>
        <w:rPr>
          <w:rFonts w:ascii="Arial" w:hAnsi="Arial" w:cs="Arial"/>
          <w:b/>
          <w:sz w:val="18"/>
          <w:szCs w:val="18"/>
        </w:rPr>
        <w:t>14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бизнес-процесса </w:t>
      </w:r>
      <w:r w:rsidRPr="00D1388B">
        <w:rPr>
          <w:rFonts w:ascii="Arial" w:hAnsi="Arial" w:cs="Arial"/>
          <w:b/>
          <w:sz w:val="18"/>
          <w:szCs w:val="18"/>
        </w:rPr>
        <w:t>культура и развлечения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501"/>
        <w:gridCol w:w="205"/>
        <w:gridCol w:w="3621"/>
      </w:tblGrid>
      <w:tr w:rsidR="00D1388B" w:rsidRPr="003D341F" w:rsidTr="00956DF7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1388B" w:rsidRPr="003D341F" w:rsidRDefault="00D1388B" w:rsidP="00956DF7">
            <w:pPr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1388B" w:rsidRPr="003D341F" w:rsidRDefault="00D1388B" w:rsidP="00956DF7">
            <w:pPr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</w:p>
        </w:tc>
        <w:tc>
          <w:tcPr>
            <w:tcW w:w="17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1388B" w:rsidRPr="003D341F" w:rsidRDefault="00D1388B" w:rsidP="00956DF7">
            <w:pPr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</w:p>
        </w:tc>
        <w:tc>
          <w:tcPr>
            <w:tcW w:w="36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1388B" w:rsidRPr="003D341F" w:rsidRDefault="00D1388B" w:rsidP="00956DF7">
            <w:pPr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</w:p>
        </w:tc>
      </w:tr>
      <w:tr w:rsidR="00D1388B" w:rsidRPr="009328C6" w:rsidTr="00B06A55">
        <w:trPr>
          <w:trHeight w:val="31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D1388B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D1388B" w:rsidRPr="00D973D0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D1388B" w:rsidRPr="009328C6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D1388B" w:rsidRPr="009328C6" w:rsidTr="00956DF7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D1388B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D1388B" w:rsidRPr="009328C6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4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1E0FC2" w:rsidRDefault="001E0FC2" w:rsidP="001E0FC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бъединяет процессы, лежащие в основе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спектов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, влияющих на культуру и развлечения. </w:t>
            </w:r>
          </w:p>
          <w:p w:rsidR="00D1388B" w:rsidRPr="009328C6" w:rsidRDefault="001E0FC2" w:rsidP="001E0FC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наилучшие условия для культурной и развлекательной жизн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го 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а</w:t>
            </w:r>
          </w:p>
        </w:tc>
      </w:tr>
      <w:tr w:rsidR="00D1388B" w:rsidRPr="006F12E0" w:rsidTr="00956DF7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1388B" w:rsidRPr="009328C6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C51584" w:rsidRDefault="00C51584" w:rsidP="00C51584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едоставляет информацию 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 соответствующих культурных и развлекательных возможностях,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как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люде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, так 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рганизаций.</w:t>
            </w:r>
          </w:p>
          <w:p w:rsidR="00D1388B" w:rsidRPr="006F12E0" w:rsidRDefault="00C51584" w:rsidP="00C51584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рганизацию культурных и развлекательных мероприятий</w:t>
            </w:r>
          </w:p>
        </w:tc>
      </w:tr>
      <w:tr w:rsidR="00D1388B" w:rsidRPr="002B7015" w:rsidTr="00956DF7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1388B" w:rsidRPr="008437FD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1388B" w:rsidRPr="002B7015" w:rsidRDefault="00522BE0" w:rsidP="000A684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беспечить жителей и гостей </w:t>
            </w:r>
            <w:r w:rsid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го города </w:t>
            </w:r>
            <w:r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влечениями и культурными мероприятиями</w:t>
            </w:r>
            <w:r w:rsid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 целью повышения</w:t>
            </w:r>
            <w:r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ивлекательн</w:t>
            </w:r>
            <w:r w:rsid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сти умного города </w:t>
            </w:r>
            <w:r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</w:t>
            </w:r>
            <w:r w:rsid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стимуляции</w:t>
            </w:r>
            <w:r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кономи</w:t>
            </w:r>
            <w:r w:rsid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ческого развития</w:t>
            </w:r>
          </w:p>
        </w:tc>
      </w:tr>
      <w:tr w:rsidR="00D1388B" w:rsidRPr="002B7015" w:rsidTr="00956DF7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1388B" w:rsidRPr="002B7015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1388B" w:rsidRDefault="00C51584" w:rsidP="00522BE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>азнообразная культурная и развлекательная жизн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жан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C51584" w:rsidRPr="002B7015" w:rsidRDefault="00C51584" w:rsidP="00C51584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Эмоциональная удовлетворенность жителей</w:t>
            </w:r>
          </w:p>
        </w:tc>
      </w:tr>
      <w:tr w:rsidR="00D1388B" w:rsidRPr="002B7015" w:rsidTr="00956DF7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1388B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D1388B" w:rsidRPr="002B7015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522BE0" w:rsidRPr="00522BE0" w:rsidRDefault="00C51584" w:rsidP="00522BE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Широкий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актуальный 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бзор развлекательных и культурных мероприятий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го 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а.</w:t>
            </w:r>
          </w:p>
          <w:p w:rsidR="00D1388B" w:rsidRPr="002B7015" w:rsidRDefault="00522BE0" w:rsidP="00C51584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беспечение доступных и удобных вариантов </w:t>
            </w:r>
            <w:r w:rsid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организации</w:t>
            </w:r>
            <w:r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транспорта для </w:t>
            </w:r>
            <w:r w:rsid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частников </w:t>
            </w:r>
            <w:r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>культу</w:t>
            </w:r>
            <w:r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>р</w:t>
            </w:r>
            <w:r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>ны</w:t>
            </w:r>
            <w:r w:rsid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х и развлекательных мероприятий</w:t>
            </w:r>
          </w:p>
        </w:tc>
      </w:tr>
      <w:tr w:rsidR="00D1388B" w:rsidRPr="002B7015" w:rsidTr="00B06A55">
        <w:trPr>
          <w:trHeight w:val="1480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1388B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D1388B" w:rsidRPr="002B7015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C51584" w:rsidRPr="00C51584" w:rsidRDefault="00C51584" w:rsidP="00C51584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уководство. </w:t>
            </w:r>
          </w:p>
          <w:p w:rsidR="00C51584" w:rsidRPr="00C51584" w:rsidRDefault="00C51584" w:rsidP="00C51584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Вовлечение заинтересованных сторон.</w:t>
            </w:r>
          </w:p>
          <w:p w:rsidR="00D1388B" w:rsidRPr="00C51584" w:rsidRDefault="00C51584" w:rsidP="00956DF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Здоровье, социальный уход, благополучие.</w:t>
            </w:r>
          </w:p>
          <w:p w:rsidR="00522BE0" w:rsidRPr="00C51584" w:rsidRDefault="00C51584" w:rsidP="00956DF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Перевозки.</w:t>
            </w:r>
          </w:p>
          <w:p w:rsidR="00C51584" w:rsidRPr="00C51584" w:rsidRDefault="00C51584" w:rsidP="00522BE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Сохранность и безопасность.</w:t>
            </w:r>
          </w:p>
          <w:p w:rsidR="00522BE0" w:rsidRPr="00C51584" w:rsidRDefault="00522BE0" w:rsidP="00522BE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Экономическое развитие</w:t>
            </w:r>
            <w:r w:rsidR="00C51584"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C51584" w:rsidRPr="00C51584" w:rsidRDefault="00522BE0" w:rsidP="00522BE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Туризм</w:t>
            </w:r>
            <w:r w:rsidR="00C51584"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D1388B" w:rsidRPr="00C51584" w:rsidRDefault="00522BE0" w:rsidP="00956DF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знаниями</w:t>
            </w:r>
          </w:p>
        </w:tc>
      </w:tr>
      <w:tr w:rsidR="00D1388B" w:rsidRPr="002B7015" w:rsidTr="00956DF7">
        <w:trPr>
          <w:trHeight w:val="190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1388B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D1388B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D1388B" w:rsidRPr="002B7015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467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D1388B" w:rsidRPr="002B7015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382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1388B" w:rsidRPr="002B7015" w:rsidRDefault="00D1388B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522BE0" w:rsidRPr="002B7015" w:rsidTr="00134989">
        <w:trPr>
          <w:trHeight w:val="302"/>
        </w:trPr>
        <w:tc>
          <w:tcPr>
            <w:tcW w:w="1701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522BE0" w:rsidRPr="002B7015" w:rsidRDefault="00522BE0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678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522BE0" w:rsidRPr="002B7015" w:rsidRDefault="00C51584" w:rsidP="00C51584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Мониторинг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азвлекательных и культурных мер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иятий </w:t>
            </w:r>
          </w:p>
        </w:tc>
        <w:tc>
          <w:tcPr>
            <w:tcW w:w="3826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22BE0" w:rsidRPr="002B7015" w:rsidRDefault="00C51584" w:rsidP="00956DF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иложения, упрощающие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иск развлек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="00522BE0"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>тельных и культурных мероприятий</w:t>
            </w:r>
          </w:p>
        </w:tc>
      </w:tr>
      <w:tr w:rsidR="0071069C" w:rsidRPr="002B7015" w:rsidTr="00134989">
        <w:trPr>
          <w:trHeight w:val="302"/>
        </w:trPr>
        <w:tc>
          <w:tcPr>
            <w:tcW w:w="170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4" w:space="0" w:color="auto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2B7015" w:rsidRDefault="0071069C" w:rsidP="0071069C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5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B270E5" w:rsidRDefault="004D6339" w:rsidP="0071069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Координационный центр умного города</w:t>
            </w:r>
          </w:p>
        </w:tc>
      </w:tr>
    </w:tbl>
    <w:p w:rsidR="003F06CB" w:rsidRPr="003D341F" w:rsidRDefault="003F06CB" w:rsidP="00D7555F">
      <w:pPr>
        <w:ind w:firstLine="426"/>
        <w:jc w:val="both"/>
        <w:rPr>
          <w:rFonts w:ascii="Arial" w:hAnsi="Arial" w:cs="Arial"/>
          <w:b/>
          <w:color w:val="FF0000"/>
          <w:sz w:val="16"/>
          <w:szCs w:val="16"/>
        </w:rPr>
      </w:pPr>
    </w:p>
    <w:p w:rsidR="003D3973" w:rsidRDefault="003D3973" w:rsidP="003D3973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3</w:t>
      </w:r>
      <w:r w:rsidRPr="00630B97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b/>
          <w:sz w:val="20"/>
          <w:szCs w:val="20"/>
        </w:rPr>
        <w:t>9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Туризм</w:t>
      </w:r>
    </w:p>
    <w:p w:rsidR="003D3973" w:rsidRPr="003D341F" w:rsidRDefault="003D3973" w:rsidP="003D3973">
      <w:pPr>
        <w:ind w:firstLine="426"/>
        <w:jc w:val="both"/>
        <w:rPr>
          <w:rFonts w:ascii="Arial" w:hAnsi="Arial" w:cs="Arial"/>
          <w:b/>
          <w:sz w:val="12"/>
          <w:szCs w:val="12"/>
        </w:rPr>
      </w:pPr>
    </w:p>
    <w:p w:rsidR="003D3973" w:rsidRPr="00630B97" w:rsidRDefault="003D3973" w:rsidP="003D3973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 xml:space="preserve">Характеристики бизнес-процесса </w:t>
      </w:r>
      <w:r w:rsidRPr="003D3973">
        <w:rPr>
          <w:rFonts w:ascii="Arial" w:hAnsi="Arial" w:cs="Arial"/>
          <w:bCs/>
          <w:sz w:val="20"/>
          <w:szCs w:val="20"/>
        </w:rPr>
        <w:t xml:space="preserve">туризм </w:t>
      </w:r>
      <w:r>
        <w:rPr>
          <w:rFonts w:ascii="Arial" w:hAnsi="Arial" w:cs="Arial"/>
          <w:bCs/>
          <w:sz w:val="20"/>
          <w:szCs w:val="20"/>
        </w:rPr>
        <w:t xml:space="preserve">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>
        <w:rPr>
          <w:rFonts w:ascii="Arial" w:hAnsi="Arial" w:cs="Arial"/>
          <w:bCs/>
          <w:sz w:val="20"/>
          <w:szCs w:val="20"/>
        </w:rPr>
        <w:t>4.15.</w:t>
      </w:r>
    </w:p>
    <w:p w:rsidR="003D3973" w:rsidRPr="003D341F" w:rsidRDefault="003D3973" w:rsidP="003D3973">
      <w:pPr>
        <w:ind w:firstLine="426"/>
        <w:jc w:val="both"/>
        <w:rPr>
          <w:rFonts w:ascii="Arial" w:hAnsi="Arial" w:cs="Arial"/>
          <w:sz w:val="12"/>
          <w:szCs w:val="12"/>
        </w:rPr>
      </w:pPr>
    </w:p>
    <w:p w:rsidR="003D3973" w:rsidRPr="00D973D0" w:rsidRDefault="003D3973" w:rsidP="003D3973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.15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бизнес-процесса </w:t>
      </w:r>
      <w:r w:rsidRPr="003D3973">
        <w:rPr>
          <w:rFonts w:ascii="Arial" w:hAnsi="Arial" w:cs="Arial"/>
          <w:b/>
          <w:sz w:val="18"/>
          <w:szCs w:val="18"/>
        </w:rPr>
        <w:t>туризм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706"/>
        <w:gridCol w:w="3621"/>
      </w:tblGrid>
      <w:tr w:rsidR="003D3973" w:rsidRPr="00D973D0" w:rsidTr="00956DF7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D3973" w:rsidRPr="003D341F" w:rsidRDefault="003D3973" w:rsidP="00956DF7">
            <w:pPr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D3973" w:rsidRPr="00D973D0" w:rsidRDefault="003D3973" w:rsidP="00956DF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D3973" w:rsidRPr="00D973D0" w:rsidRDefault="003D3973" w:rsidP="00956DF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6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D3973" w:rsidRPr="00D973D0" w:rsidRDefault="003D3973" w:rsidP="00956DF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3D3973" w:rsidRPr="009328C6" w:rsidTr="00956DF7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3D3973" w:rsidRDefault="003D3973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3D3973" w:rsidRPr="00D973D0" w:rsidRDefault="003D3973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3D3973" w:rsidRPr="009328C6" w:rsidRDefault="003D3973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3D3973" w:rsidRPr="009328C6" w:rsidTr="00956DF7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3D3973" w:rsidRDefault="003D3973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3D3973" w:rsidRPr="009328C6" w:rsidRDefault="003D3973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3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E4941" w:rsidRDefault="00EE4941" w:rsidP="00EE494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бъединяет процессы, лежащие в основе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спектов умного города</w:t>
            </w:r>
            <w:r w:rsidRPr="00522BE0">
              <w:rPr>
                <w:rFonts w:ascii="Arial" w:hAnsi="Arial" w:cs="Arial"/>
                <w:color w:val="000000" w:themeColor="text1"/>
                <w:sz w:val="18"/>
                <w:szCs w:val="18"/>
              </w:rPr>
              <w:t>, влияющих на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туризм. </w:t>
            </w:r>
          </w:p>
          <w:p w:rsidR="003D3973" w:rsidRPr="009328C6" w:rsidRDefault="00EE4941" w:rsidP="00EE494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комплексн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0A6848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аспектам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 целью предложения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наилучш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х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сл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ий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туристов</w:t>
            </w:r>
          </w:p>
        </w:tc>
      </w:tr>
      <w:tr w:rsidR="003D3973" w:rsidRPr="006F12E0" w:rsidTr="00956DF7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D3973" w:rsidRPr="009328C6" w:rsidRDefault="003D3973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E4941" w:rsidRPr="00EE4941" w:rsidRDefault="00EF2DFA" w:rsidP="00EE494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 в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ыявление потенциальных активов города, привлекающих туристов.</w:t>
            </w:r>
          </w:p>
          <w:p w:rsidR="00EE4941" w:rsidRPr="00EE4941" w:rsidRDefault="00EF2DFA" w:rsidP="00EE494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оддерживает эффективную стратегию 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привлечения наиболее подходящ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х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групп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туристов.</w:t>
            </w:r>
          </w:p>
          <w:p w:rsidR="00EE4941" w:rsidRPr="00EE4941" w:rsidRDefault="00EF2DFA" w:rsidP="00EE494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Формирует требования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к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еревозке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размещению потенциальных туристов.</w:t>
            </w:r>
          </w:p>
          <w:p w:rsidR="003D3973" w:rsidRPr="006F12E0" w:rsidRDefault="00EF2DFA" w:rsidP="00EF2DFA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 п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одвижение актуальных культурно-развлекательных мероприятий </w:t>
            </w:r>
          </w:p>
        </w:tc>
      </w:tr>
      <w:tr w:rsidR="003D3973" w:rsidRPr="002B7015" w:rsidTr="00956DF7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D3973" w:rsidRPr="008437FD" w:rsidRDefault="003D3973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D3973" w:rsidRPr="002B7015" w:rsidRDefault="00EF2DFA" w:rsidP="00EF2DFA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ивлечение дополнительных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охо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в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экон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омику и пов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шение репутации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а</w:t>
            </w:r>
          </w:p>
        </w:tc>
      </w:tr>
      <w:tr w:rsidR="003D3973" w:rsidRPr="002B7015" w:rsidTr="00956DF7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D3973" w:rsidRPr="002B7015" w:rsidRDefault="003D3973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D3973" w:rsidRPr="002B7015" w:rsidRDefault="00EF2DFA" w:rsidP="00EF2DFA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З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начительный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дополнительный 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доход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коном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ку</w:t>
            </w:r>
          </w:p>
        </w:tc>
      </w:tr>
      <w:tr w:rsidR="003D3973" w:rsidRPr="002B7015" w:rsidTr="00956DF7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D3973" w:rsidRDefault="003D3973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3D3973" w:rsidRPr="002B7015" w:rsidRDefault="003D3973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E4941" w:rsidRPr="00EE4941" w:rsidRDefault="00EF2DFA" w:rsidP="00EE4941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рабатываются приложения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,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зволяющие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тенциальным туристам узнавать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 достоприм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чательностях 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и бронировать мероприятия, отели и рестораны.</w:t>
            </w:r>
          </w:p>
          <w:p w:rsidR="003D3973" w:rsidRPr="002B7015" w:rsidRDefault="00EF2DFA" w:rsidP="00EF2DFA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существляется с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бор и анализ данных о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туристах</w:t>
            </w:r>
            <w:r w:rsidR="00EE4941"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, посещающих город, а также о событиях и местах, которые они посещают.</w:t>
            </w:r>
          </w:p>
        </w:tc>
      </w:tr>
      <w:tr w:rsidR="00B06A55" w:rsidRPr="002B7015" w:rsidTr="005F5019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06A55" w:rsidRDefault="00B06A55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B06A55" w:rsidRPr="002B7015" w:rsidRDefault="00B06A55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06A55" w:rsidRPr="00C51584" w:rsidRDefault="00B06A55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уководство. </w:t>
            </w:r>
          </w:p>
          <w:p w:rsidR="00B06A55" w:rsidRPr="00C51584" w:rsidRDefault="00B06A55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Вовлечение заинтересованных сторон.</w:t>
            </w:r>
          </w:p>
          <w:p w:rsidR="00B06A55" w:rsidRPr="00C51584" w:rsidRDefault="00B06A55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Перевозки.</w:t>
            </w:r>
          </w:p>
          <w:p w:rsidR="00B06A55" w:rsidRPr="00C51584" w:rsidRDefault="00B06A55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Сохранность и безопасность.</w:t>
            </w:r>
          </w:p>
          <w:p w:rsidR="00B06A55" w:rsidRDefault="00B06A55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кружающая среда.</w:t>
            </w:r>
          </w:p>
          <w:p w:rsidR="00B06A55" w:rsidRPr="00EE4941" w:rsidRDefault="00B06A55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Культура и развлечения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B06A55" w:rsidRPr="00C51584" w:rsidRDefault="00B06A55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знаниями</w:t>
            </w:r>
          </w:p>
        </w:tc>
      </w:tr>
    </w:tbl>
    <w:p w:rsidR="00134989" w:rsidRDefault="00134989"/>
    <w:p w:rsidR="00134989" w:rsidRDefault="00134989"/>
    <w:p w:rsidR="00134989" w:rsidRDefault="00134989"/>
    <w:p w:rsidR="00134989" w:rsidRDefault="00134989"/>
    <w:p w:rsidR="00134989" w:rsidRDefault="00134989">
      <w:r>
        <w:rPr>
          <w:rFonts w:ascii="Arial" w:hAnsi="Arial" w:cs="Arial"/>
          <w:b/>
          <w:sz w:val="18"/>
          <w:szCs w:val="18"/>
        </w:rPr>
        <w:t>Окончание т</w:t>
      </w:r>
      <w:r w:rsidRPr="00D973D0">
        <w:rPr>
          <w:rFonts w:ascii="Arial" w:hAnsi="Arial" w:cs="Arial"/>
          <w:b/>
          <w:sz w:val="18"/>
          <w:szCs w:val="18"/>
        </w:rPr>
        <w:t>абли</w:t>
      </w:r>
      <w:r>
        <w:rPr>
          <w:rFonts w:ascii="Arial" w:hAnsi="Arial" w:cs="Arial"/>
          <w:b/>
          <w:sz w:val="18"/>
          <w:szCs w:val="18"/>
        </w:rPr>
        <w:t>цы</w:t>
      </w:r>
      <w:r w:rsidRPr="00D973D0">
        <w:rPr>
          <w:rFonts w:ascii="Arial" w:hAnsi="Arial" w:cs="Arial"/>
          <w:b/>
          <w:sz w:val="18"/>
          <w:szCs w:val="18"/>
        </w:rPr>
        <w:t xml:space="preserve"> </w:t>
      </w:r>
      <w:r>
        <w:rPr>
          <w:rFonts w:ascii="Arial" w:hAnsi="Arial" w:cs="Arial"/>
          <w:b/>
          <w:sz w:val="18"/>
          <w:szCs w:val="18"/>
        </w:rPr>
        <w:t>4.15</w:t>
      </w:r>
    </w:p>
    <w:tbl>
      <w:tblPr>
        <w:tblW w:w="10206" w:type="dxa"/>
        <w:tblInd w:w="-8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8"/>
        <w:gridCol w:w="4111"/>
        <w:gridCol w:w="4237"/>
      </w:tblGrid>
      <w:tr w:rsidR="00B06A55" w:rsidRPr="002B7015" w:rsidTr="00FA3D7C">
        <w:trPr>
          <w:trHeight w:val="277"/>
        </w:trPr>
        <w:tc>
          <w:tcPr>
            <w:tcW w:w="185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06A55" w:rsidRDefault="00B06A55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B06A55" w:rsidRDefault="00B06A55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B06A55" w:rsidRPr="002B7015" w:rsidRDefault="00B06A55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4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06A55" w:rsidRPr="002B7015" w:rsidRDefault="00B06A55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4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B06A55" w:rsidRPr="002B7015" w:rsidRDefault="00B06A55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B06A55" w:rsidRPr="002B7015" w:rsidTr="00FA3D7C">
        <w:trPr>
          <w:trHeight w:val="1698"/>
        </w:trPr>
        <w:tc>
          <w:tcPr>
            <w:tcW w:w="1858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06A55" w:rsidRPr="002B7015" w:rsidRDefault="00B06A55" w:rsidP="005F5019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06A55" w:rsidRPr="00EE4941" w:rsidRDefault="00B06A55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зучение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заинтересованности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 посещени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го 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а.</w:t>
            </w:r>
          </w:p>
          <w:p w:rsidR="00B06A55" w:rsidRPr="002B7015" w:rsidRDefault="00B06A55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Исследование потенциальных активов гор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да, ко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рые могут заинтересовать 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туристов</w:t>
            </w:r>
          </w:p>
        </w:tc>
        <w:tc>
          <w:tcPr>
            <w:tcW w:w="4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B06A55" w:rsidRPr="00EE4941" w:rsidRDefault="00B06A55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М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аркетинговая стратегия</w:t>
            </w:r>
            <w:r w:rsidR="00D04141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B06A55" w:rsidRPr="00EE4941" w:rsidRDefault="00B06A55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Планы города, которые включают соответству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ю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щие предложения относительно отелей, рест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>ранов и транспортных услуг для удовлетворения потребностей потенциальных туристов.</w:t>
            </w:r>
          </w:p>
          <w:p w:rsidR="00B06A55" w:rsidRPr="002B7015" w:rsidRDefault="00B06A55" w:rsidP="005F501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недрение соответствующего набора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каза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лей эффективности организаций</w:t>
            </w:r>
            <w:r w:rsidRPr="00EE494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процесса оценки результатов</w:t>
            </w:r>
          </w:p>
        </w:tc>
      </w:tr>
      <w:tr w:rsidR="0071069C" w:rsidRPr="002B7015" w:rsidTr="00FA3D7C">
        <w:trPr>
          <w:trHeight w:val="454"/>
        </w:trPr>
        <w:tc>
          <w:tcPr>
            <w:tcW w:w="18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2B7015" w:rsidRDefault="0071069C" w:rsidP="0071069C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34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B270E5" w:rsidRDefault="004D6339" w:rsidP="0071069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Координационный центр умного города</w:t>
            </w:r>
          </w:p>
        </w:tc>
      </w:tr>
    </w:tbl>
    <w:p w:rsidR="00B06A55" w:rsidRPr="000A6848" w:rsidRDefault="00B06A55" w:rsidP="00956DF7">
      <w:pPr>
        <w:ind w:firstLine="426"/>
        <w:jc w:val="both"/>
        <w:rPr>
          <w:rFonts w:ascii="Arial" w:hAnsi="Arial" w:cs="Arial"/>
          <w:b/>
          <w:color w:val="000000" w:themeColor="text1"/>
          <w:sz w:val="16"/>
          <w:szCs w:val="16"/>
        </w:rPr>
      </w:pPr>
    </w:p>
    <w:p w:rsidR="00956DF7" w:rsidRDefault="00956DF7" w:rsidP="00956DF7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4.4</w:t>
      </w:r>
      <w:r w:rsidRPr="00630B97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b/>
          <w:color w:val="000000" w:themeColor="text1"/>
          <w:sz w:val="20"/>
          <w:szCs w:val="20"/>
        </w:rPr>
        <w:t>Вспомогательные процессы</w:t>
      </w:r>
    </w:p>
    <w:p w:rsidR="00956DF7" w:rsidRPr="000A6848" w:rsidRDefault="00956DF7" w:rsidP="00956DF7">
      <w:pPr>
        <w:ind w:firstLine="426"/>
        <w:jc w:val="both"/>
        <w:rPr>
          <w:rFonts w:ascii="Arial" w:hAnsi="Arial" w:cs="Arial"/>
          <w:b/>
          <w:color w:val="000000" w:themeColor="text1"/>
          <w:sz w:val="12"/>
          <w:szCs w:val="12"/>
        </w:rPr>
      </w:pPr>
    </w:p>
    <w:p w:rsidR="00956DF7" w:rsidRDefault="00BA0288" w:rsidP="00956DF7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4</w:t>
      </w:r>
      <w:r w:rsidR="00956DF7" w:rsidRPr="00630B97">
        <w:rPr>
          <w:rFonts w:ascii="Arial" w:hAnsi="Arial" w:cs="Arial"/>
          <w:b/>
          <w:sz w:val="20"/>
          <w:szCs w:val="20"/>
        </w:rPr>
        <w:t>.</w:t>
      </w:r>
      <w:r w:rsidR="00956DF7">
        <w:rPr>
          <w:rFonts w:ascii="Arial" w:hAnsi="Arial" w:cs="Arial"/>
          <w:b/>
          <w:sz w:val="20"/>
          <w:szCs w:val="20"/>
        </w:rPr>
        <w:t>1</w:t>
      </w:r>
      <w:r w:rsidR="00956DF7">
        <w:rPr>
          <w:rFonts w:ascii="Arial" w:hAnsi="Arial" w:cs="Arial"/>
          <w:sz w:val="20"/>
          <w:szCs w:val="20"/>
        </w:rPr>
        <w:t xml:space="preserve"> </w:t>
      </w:r>
      <w:r w:rsidR="00956DF7">
        <w:rPr>
          <w:rFonts w:ascii="Arial" w:hAnsi="Arial" w:cs="Arial"/>
          <w:b/>
          <w:sz w:val="20"/>
          <w:szCs w:val="20"/>
        </w:rPr>
        <w:t>Корпоративный процесс</w:t>
      </w:r>
    </w:p>
    <w:p w:rsidR="00956DF7" w:rsidRPr="000A6848" w:rsidRDefault="00956DF7" w:rsidP="00956DF7">
      <w:pPr>
        <w:ind w:firstLine="426"/>
        <w:jc w:val="both"/>
        <w:rPr>
          <w:rFonts w:ascii="Arial" w:hAnsi="Arial" w:cs="Arial"/>
          <w:b/>
          <w:sz w:val="12"/>
          <w:szCs w:val="12"/>
        </w:rPr>
      </w:pPr>
    </w:p>
    <w:p w:rsidR="00956DF7" w:rsidRPr="00630B97" w:rsidRDefault="00956DF7" w:rsidP="00956DF7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 xml:space="preserve">Характеристики бизнес-процесса </w:t>
      </w:r>
      <w:r w:rsidRPr="00956DF7">
        <w:rPr>
          <w:rFonts w:ascii="Arial" w:hAnsi="Arial" w:cs="Arial"/>
          <w:bCs/>
          <w:sz w:val="20"/>
          <w:szCs w:val="20"/>
        </w:rPr>
        <w:t xml:space="preserve">корпоративный процесс </w:t>
      </w:r>
      <w:r>
        <w:rPr>
          <w:rFonts w:ascii="Arial" w:hAnsi="Arial" w:cs="Arial"/>
          <w:bCs/>
          <w:sz w:val="20"/>
          <w:szCs w:val="20"/>
        </w:rPr>
        <w:t xml:space="preserve">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>
        <w:rPr>
          <w:rFonts w:ascii="Arial" w:hAnsi="Arial" w:cs="Arial"/>
          <w:bCs/>
          <w:sz w:val="20"/>
          <w:szCs w:val="20"/>
        </w:rPr>
        <w:t>4.16.</w:t>
      </w:r>
    </w:p>
    <w:p w:rsidR="00956DF7" w:rsidRPr="000A6848" w:rsidRDefault="00956DF7" w:rsidP="00956DF7">
      <w:pPr>
        <w:ind w:firstLine="426"/>
        <w:jc w:val="both"/>
        <w:rPr>
          <w:rFonts w:ascii="Arial" w:hAnsi="Arial" w:cs="Arial"/>
          <w:sz w:val="12"/>
          <w:szCs w:val="12"/>
        </w:rPr>
      </w:pPr>
    </w:p>
    <w:p w:rsidR="00956DF7" w:rsidRPr="00D973D0" w:rsidRDefault="00956DF7" w:rsidP="00956DF7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.1</w:t>
      </w:r>
      <w:r>
        <w:rPr>
          <w:rFonts w:ascii="Arial" w:hAnsi="Arial" w:cs="Arial"/>
          <w:b/>
          <w:sz w:val="18"/>
          <w:szCs w:val="18"/>
        </w:rPr>
        <w:t>6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бизнес-процесса </w:t>
      </w:r>
      <w:r>
        <w:rPr>
          <w:rFonts w:ascii="Arial" w:hAnsi="Arial" w:cs="Arial"/>
          <w:b/>
          <w:sz w:val="18"/>
          <w:szCs w:val="18"/>
        </w:rPr>
        <w:t>к</w:t>
      </w:r>
      <w:r w:rsidRPr="00956DF7">
        <w:rPr>
          <w:rFonts w:ascii="Arial" w:hAnsi="Arial" w:cs="Arial"/>
          <w:b/>
          <w:sz w:val="18"/>
          <w:szCs w:val="18"/>
        </w:rPr>
        <w:t>орпоративный процесс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075"/>
        <w:gridCol w:w="631"/>
        <w:gridCol w:w="3621"/>
      </w:tblGrid>
      <w:tr w:rsidR="00956DF7" w:rsidRPr="00D973D0" w:rsidTr="00956DF7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956DF7" w:rsidRPr="00D973D0" w:rsidRDefault="00956DF7" w:rsidP="00956DF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956DF7" w:rsidRPr="00D973D0" w:rsidRDefault="00956DF7" w:rsidP="00956DF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956DF7" w:rsidRPr="00D973D0" w:rsidRDefault="00956DF7" w:rsidP="00956DF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6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956DF7" w:rsidRPr="00D973D0" w:rsidRDefault="00956DF7" w:rsidP="00956DF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956DF7" w:rsidRPr="009328C6" w:rsidTr="00956DF7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956DF7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956DF7" w:rsidRPr="00D973D0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956DF7" w:rsidRPr="009328C6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956DF7" w:rsidRPr="009328C6" w:rsidTr="00956DF7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956DF7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956DF7" w:rsidRPr="009328C6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4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56DF7" w:rsidRPr="009328C6" w:rsidRDefault="006144B3" w:rsidP="000A684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пределяет б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знес-процессы ключевых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рганизаций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го 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орода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 целью их интеграции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з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вл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чения выгоды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ффективного использования данных</w:t>
            </w:r>
            <w:r w:rsidR="007E15AA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много города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, </w:t>
            </w:r>
            <w:r w:rsidR="007E15AA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а также 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ориент</w:t>
            </w:r>
            <w:r w:rsidR="007E15AA">
              <w:rPr>
                <w:rFonts w:ascii="Arial" w:hAnsi="Arial" w:cs="Arial"/>
                <w:color w:val="000000" w:themeColor="text1"/>
                <w:sz w:val="18"/>
                <w:szCs w:val="18"/>
              </w:rPr>
              <w:t>ации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на потребности </w:t>
            </w:r>
            <w:r w:rsidR="007E15AA"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</w:t>
            </w:r>
            <w:r w:rsidR="007E15AA">
              <w:rPr>
                <w:rFonts w:ascii="Arial" w:hAnsi="Arial" w:cs="Arial"/>
                <w:color w:val="000000" w:themeColor="text1"/>
                <w:sz w:val="18"/>
                <w:szCs w:val="18"/>
              </w:rPr>
              <w:t>гибкости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</w:tc>
      </w:tr>
      <w:tr w:rsidR="00956DF7" w:rsidRPr="006F12E0" w:rsidTr="00B06A55">
        <w:trPr>
          <w:trHeight w:val="1296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56DF7" w:rsidRPr="009328C6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56DF7" w:rsidRPr="00956DF7" w:rsidRDefault="00CC596A" w:rsidP="00956DF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Устанавливает общности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организаци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много города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, такие как человеческие ресурсы, ф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нансы, управление взаимоотношениями, предоставление услуг, управление закупкам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кан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лами сбыта. </w:t>
            </w:r>
          </w:p>
          <w:p w:rsidR="00956DF7" w:rsidRPr="006F12E0" w:rsidRDefault="00CC596A" w:rsidP="00EE6DB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беспечивает выполнение требований бизнес-процессами организаций умного города: </w:t>
            </w:r>
            <w:r w:rsidR="00B06A55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ц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елост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сть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(обмен информацией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инятие решений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овокупностью организаций); </w:t>
            </w:r>
            <w:r w:rsidR="00B06A55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риентация на клиента</w:t>
            </w:r>
            <w:r w:rsidR="00EE6DB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(учет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требностей отдельных граж</w:t>
            </w:r>
            <w:r w:rsidR="00EE6DBC">
              <w:rPr>
                <w:rFonts w:ascii="Arial" w:hAnsi="Arial" w:cs="Arial"/>
                <w:color w:val="000000" w:themeColor="text1"/>
                <w:sz w:val="18"/>
                <w:szCs w:val="18"/>
              </w:rPr>
              <w:t>дан); гибкость и открытость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</w:t>
            </w:r>
            <w:r w:rsidR="00B06A55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инноваций</w:t>
            </w:r>
          </w:p>
        </w:tc>
      </w:tr>
      <w:tr w:rsidR="00956DF7" w:rsidRPr="002B7015" w:rsidTr="00B06A55">
        <w:trPr>
          <w:trHeight w:val="281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56DF7" w:rsidRPr="008437FD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56DF7" w:rsidRPr="002B7015" w:rsidRDefault="00EE6DBC" w:rsidP="00956DF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оддержка и обеспечение деловой активности умного города</w:t>
            </w:r>
          </w:p>
        </w:tc>
      </w:tr>
      <w:tr w:rsidR="00956DF7" w:rsidRPr="002B7015" w:rsidTr="00EE6DBC">
        <w:trPr>
          <w:trHeight w:val="48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56DF7" w:rsidRPr="002B7015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56DF7" w:rsidRPr="00956DF7" w:rsidRDefault="00EE6DBC" w:rsidP="00956DF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вивающаяся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овременная инфраструктура электронного правительства, предоставляющая услуги заинтересованным сторонам.</w:t>
            </w:r>
          </w:p>
          <w:p w:rsidR="00956DF7" w:rsidRPr="00956DF7" w:rsidRDefault="00EE6DBC" w:rsidP="00956DF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оцессы городских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рганизаций и их ИКТ-инфраструктуры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товы к интеграции с и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н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теллектуальными сервисами, развернутыми в умном городе.</w:t>
            </w:r>
          </w:p>
          <w:p w:rsidR="00956DF7" w:rsidRPr="00956DF7" w:rsidRDefault="00EE6DBC" w:rsidP="00956DF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Д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анные, хранящиеся в различных организациях, эффективно анализируются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обобщаются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956DF7" w:rsidRPr="002B7015" w:rsidRDefault="00956DF7" w:rsidP="00956DF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Данные </w:t>
            </w:r>
            <w:r w:rsidR="00EE6DBC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рнета вещей</w:t>
            </w: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брабатыва</w:t>
            </w:r>
            <w:r w:rsidR="00EE6DBC">
              <w:rPr>
                <w:rFonts w:ascii="Arial" w:hAnsi="Arial" w:cs="Arial"/>
                <w:color w:val="000000" w:themeColor="text1"/>
                <w:sz w:val="18"/>
                <w:szCs w:val="18"/>
              </w:rPr>
              <w:t>ю</w:t>
            </w: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тся соответствующ</w:t>
            </w:r>
            <w:r w:rsidR="00EE6DBC">
              <w:rPr>
                <w:rFonts w:ascii="Arial" w:hAnsi="Arial" w:cs="Arial"/>
                <w:color w:val="000000" w:themeColor="text1"/>
                <w:sz w:val="18"/>
                <w:szCs w:val="18"/>
              </w:rPr>
              <w:t>ими</w:t>
            </w: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EE6DBC">
              <w:rPr>
                <w:rFonts w:ascii="Arial" w:hAnsi="Arial" w:cs="Arial"/>
                <w:color w:val="000000" w:themeColor="text1"/>
                <w:sz w:val="18"/>
                <w:szCs w:val="18"/>
              </w:rPr>
              <w:t>ИКТ-</w:t>
            </w: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фраструктур</w:t>
            </w:r>
            <w:r w:rsidR="00EE6DBC">
              <w:rPr>
                <w:rFonts w:ascii="Arial" w:hAnsi="Arial" w:cs="Arial"/>
                <w:color w:val="000000" w:themeColor="text1"/>
                <w:sz w:val="18"/>
                <w:szCs w:val="18"/>
              </w:rPr>
              <w:t>ами</w:t>
            </w: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EE6DBC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</w:t>
            </w:r>
            <w:r w:rsidR="00EE6DBC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д</w:t>
            </w:r>
            <w:r w:rsidR="00EE6DBC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ких </w:t>
            </w:r>
            <w:r w:rsidR="00EE6DB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рганизаций, </w:t>
            </w:r>
            <w:r w:rsidR="00EE6DBC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грируются в финансовую систему города</w:t>
            </w:r>
            <w:r w:rsidR="00EE6DB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в системы предоставления услуг</w:t>
            </w:r>
          </w:p>
        </w:tc>
      </w:tr>
      <w:tr w:rsidR="00956DF7" w:rsidRPr="002B7015" w:rsidTr="0022470A">
        <w:trPr>
          <w:trHeight w:val="991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56DF7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956DF7" w:rsidRPr="002B7015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56DF7" w:rsidRPr="00956DF7" w:rsidRDefault="00956DF7" w:rsidP="00956DF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Данные </w:t>
            </w:r>
            <w:r w:rsidR="00EE6DBC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рнета вещей интегрируются в архитектуру данных городских</w:t>
            </w: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EE6DBC">
              <w:rPr>
                <w:rFonts w:ascii="Arial" w:hAnsi="Arial" w:cs="Arial"/>
                <w:color w:val="000000" w:themeColor="text1"/>
                <w:sz w:val="18"/>
                <w:szCs w:val="18"/>
              </w:rPr>
              <w:t>организаций</w:t>
            </w: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B06A55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и используются в интегрированных приложениях для предоставления интеллектуальных серв</w:t>
            </w: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сов.</w:t>
            </w:r>
          </w:p>
          <w:p w:rsidR="00956DF7" w:rsidRPr="002B7015" w:rsidRDefault="00EE6DBC" w:rsidP="00EE6DB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Д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анные, хранящиеся в различных организациях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го </w:t>
            </w:r>
            <w:r w:rsidR="00956DF7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орода, анализируются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 обобщаются</w:t>
            </w:r>
          </w:p>
        </w:tc>
      </w:tr>
      <w:tr w:rsidR="00956DF7" w:rsidRPr="002B7015" w:rsidTr="006144B3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56DF7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956DF7" w:rsidRPr="002B7015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E6DBC" w:rsidRDefault="00EE6DBC" w:rsidP="00EE6DB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Руководство.</w:t>
            </w:r>
          </w:p>
          <w:p w:rsidR="00EE6DBC" w:rsidRPr="00956DF7" w:rsidRDefault="00EE6DBC" w:rsidP="00EE6DB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грированное управлени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EE6DBC" w:rsidRPr="00C51584" w:rsidRDefault="00EE6DBC" w:rsidP="00EE6DB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Сохранность и безопасность.</w:t>
            </w:r>
          </w:p>
          <w:p w:rsidR="00EE6DBC" w:rsidRPr="00956DF7" w:rsidRDefault="00EE6DBC" w:rsidP="00EE6DB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ресурсам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EE6DBC" w:rsidRPr="00956DF7" w:rsidRDefault="00EE6DBC" w:rsidP="00EE6DB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Экономическое развити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EE6DBC" w:rsidRDefault="00EE6DBC" w:rsidP="00EE6DB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авовое регулирование.</w:t>
            </w:r>
          </w:p>
          <w:p w:rsidR="00956DF7" w:rsidRPr="002B7015" w:rsidRDefault="00EE6DBC" w:rsidP="00956DF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знаниями</w:t>
            </w:r>
          </w:p>
        </w:tc>
      </w:tr>
      <w:tr w:rsidR="00956DF7" w:rsidRPr="002B7015" w:rsidTr="006144B3">
        <w:trPr>
          <w:trHeight w:val="190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56DF7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956DF7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956DF7" w:rsidRPr="002B7015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956DF7" w:rsidRPr="002B7015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56DF7" w:rsidRPr="002B7015" w:rsidRDefault="00956DF7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6144B3" w:rsidRPr="002B7015" w:rsidTr="0071069C">
        <w:trPr>
          <w:trHeight w:val="1349"/>
        </w:trPr>
        <w:tc>
          <w:tcPr>
            <w:tcW w:w="1701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144B3" w:rsidRPr="002B7015" w:rsidRDefault="006144B3" w:rsidP="00956DF7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144B3" w:rsidRPr="00956DF7" w:rsidRDefault="006144B3" w:rsidP="0004328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Аудит существующих бизнес-процессов кл</w:t>
            </w: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ю</w:t>
            </w: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чевых заинтересованных сторон</w:t>
            </w:r>
            <w:r w:rsidR="00D04141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6144B3" w:rsidRPr="002B7015" w:rsidRDefault="00043280" w:rsidP="0004328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Заключение соглашений о мониторинге</w:t>
            </w:r>
            <w:r w:rsidR="006144B3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ме</w:t>
            </w:r>
            <w:r w:rsidR="006144B3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ж</w:t>
            </w:r>
            <w:r w:rsidR="006144B3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отраслевых бизнес-процессов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, а также о</w:t>
            </w:r>
            <w:r w:rsidR="006144B3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б об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щности моделей</w:t>
            </w:r>
            <w:r w:rsidR="006144B3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оток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лов</w:t>
            </w:r>
            <w:r w:rsidR="006144B3"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бмен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ыми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6144B3" w:rsidRPr="006144B3" w:rsidRDefault="00043280" w:rsidP="0004328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гласованность</w:t>
            </w:r>
            <w:r w:rsidR="006144B3" w:rsidRPr="006144B3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</w:t>
            </w:r>
            <w:r w:rsidR="006144B3" w:rsidRPr="006144B3"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ссов городс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х</w:t>
            </w:r>
            <w:r w:rsidR="006144B3" w:rsidRPr="006144B3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ганизаций</w:t>
            </w:r>
            <w:r w:rsidR="006144B3" w:rsidRPr="006144B3">
              <w:rPr>
                <w:rFonts w:ascii="Arial" w:hAnsi="Arial" w:cs="Arial"/>
                <w:color w:val="000000" w:themeColor="text1"/>
                <w:sz w:val="18"/>
                <w:szCs w:val="18"/>
              </w:rPr>
              <w:t>, начиная с базовой функциональной совместимости и зака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чивая </w:t>
            </w:r>
            <w:r w:rsidR="006144B3" w:rsidRPr="006144B3">
              <w:rPr>
                <w:rFonts w:ascii="Arial" w:hAnsi="Arial" w:cs="Arial"/>
                <w:color w:val="000000" w:themeColor="text1"/>
                <w:sz w:val="18"/>
                <w:szCs w:val="18"/>
              </w:rPr>
              <w:t>более тесной инт</w:t>
            </w:r>
            <w:r w:rsidR="006144B3" w:rsidRPr="006144B3"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="006144B3" w:rsidRPr="006144B3">
              <w:rPr>
                <w:rFonts w:ascii="Arial" w:hAnsi="Arial" w:cs="Arial"/>
                <w:color w:val="000000" w:themeColor="text1"/>
                <w:sz w:val="18"/>
                <w:szCs w:val="18"/>
              </w:rPr>
              <w:t>грацией.</w:t>
            </w:r>
          </w:p>
          <w:p w:rsidR="006144B3" w:rsidRPr="002B7015" w:rsidRDefault="00043280" w:rsidP="0004328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6144B3" w:rsidRPr="006144B3">
              <w:rPr>
                <w:rFonts w:ascii="Arial" w:hAnsi="Arial" w:cs="Arial"/>
                <w:color w:val="000000" w:themeColor="text1"/>
                <w:sz w:val="18"/>
                <w:szCs w:val="18"/>
              </w:rPr>
              <w:t>бмен данными 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</w:t>
            </w:r>
            <w:r w:rsidR="006144B3" w:rsidRPr="006144B3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ых </w:t>
            </w:r>
            <w:r w:rsidR="006144B3" w:rsidRPr="006144B3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ах,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средством</w:t>
            </w:r>
            <w:r w:rsidR="006144B3" w:rsidRPr="006144B3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корпоративных связей</w:t>
            </w:r>
            <w:r w:rsidR="006144B3" w:rsidRPr="006144B3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, между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рганизациями р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гиона</w:t>
            </w:r>
          </w:p>
        </w:tc>
      </w:tr>
      <w:tr w:rsidR="0071069C" w:rsidRPr="002B7015" w:rsidTr="00134989">
        <w:trPr>
          <w:trHeight w:val="835"/>
        </w:trPr>
        <w:tc>
          <w:tcPr>
            <w:tcW w:w="170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2B7015" w:rsidRDefault="0071069C" w:rsidP="0071069C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B270E5" w:rsidRDefault="004D6339" w:rsidP="0071069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Координационный центр умного города</w:t>
            </w:r>
          </w:p>
        </w:tc>
      </w:tr>
    </w:tbl>
    <w:p w:rsidR="003F06CB" w:rsidRDefault="003F06CB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134989" w:rsidRDefault="00134989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FA3D7C" w:rsidRDefault="00FA3D7C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BA0288" w:rsidRDefault="00BA0288" w:rsidP="00BA0288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4</w:t>
      </w:r>
      <w:r w:rsidRPr="00630B97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b/>
          <w:sz w:val="20"/>
          <w:szCs w:val="20"/>
        </w:rPr>
        <w:t>2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Правовое регулирование</w:t>
      </w:r>
    </w:p>
    <w:p w:rsidR="00BA0288" w:rsidRPr="004B467F" w:rsidRDefault="00BA0288" w:rsidP="00BA0288">
      <w:pPr>
        <w:ind w:firstLine="426"/>
        <w:jc w:val="both"/>
        <w:rPr>
          <w:rFonts w:ascii="Arial" w:hAnsi="Arial" w:cs="Arial"/>
          <w:b/>
          <w:sz w:val="12"/>
          <w:szCs w:val="12"/>
        </w:rPr>
      </w:pPr>
    </w:p>
    <w:p w:rsidR="00BA0288" w:rsidRPr="00630B97" w:rsidRDefault="00BA0288" w:rsidP="00BA0288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>Характеристики бизнес-процесса п</w:t>
      </w:r>
      <w:r w:rsidRPr="00BA0288">
        <w:rPr>
          <w:rFonts w:ascii="Arial" w:hAnsi="Arial" w:cs="Arial"/>
          <w:bCs/>
          <w:sz w:val="20"/>
          <w:szCs w:val="20"/>
        </w:rPr>
        <w:t xml:space="preserve">равовое регулирование </w:t>
      </w:r>
      <w:r>
        <w:rPr>
          <w:rFonts w:ascii="Arial" w:hAnsi="Arial" w:cs="Arial"/>
          <w:bCs/>
          <w:sz w:val="20"/>
          <w:szCs w:val="20"/>
        </w:rPr>
        <w:t xml:space="preserve">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>
        <w:rPr>
          <w:rFonts w:ascii="Arial" w:hAnsi="Arial" w:cs="Arial"/>
          <w:bCs/>
          <w:sz w:val="20"/>
          <w:szCs w:val="20"/>
        </w:rPr>
        <w:t>4.17.</w:t>
      </w:r>
    </w:p>
    <w:p w:rsidR="00BA0288" w:rsidRPr="004B467F" w:rsidRDefault="00BA0288" w:rsidP="00BA0288">
      <w:pPr>
        <w:ind w:firstLine="426"/>
        <w:jc w:val="both"/>
        <w:rPr>
          <w:rFonts w:ascii="Arial" w:hAnsi="Arial" w:cs="Arial"/>
          <w:sz w:val="12"/>
          <w:szCs w:val="12"/>
        </w:rPr>
      </w:pPr>
    </w:p>
    <w:p w:rsidR="00BA0288" w:rsidRPr="00D973D0" w:rsidRDefault="00BA0288" w:rsidP="00BA0288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.17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бизнес-процесса </w:t>
      </w:r>
      <w:r w:rsidRPr="00BA0288">
        <w:rPr>
          <w:rFonts w:ascii="Arial" w:hAnsi="Arial" w:cs="Arial"/>
          <w:b/>
          <w:sz w:val="18"/>
          <w:szCs w:val="18"/>
        </w:rPr>
        <w:t>правовое регулирование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075"/>
        <w:gridCol w:w="631"/>
        <w:gridCol w:w="3621"/>
      </w:tblGrid>
      <w:tr w:rsidR="00BA0288" w:rsidRPr="000A6848" w:rsidTr="008B36CB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A0288" w:rsidRPr="000A6848" w:rsidRDefault="00BA0288" w:rsidP="008B36CB">
            <w:pPr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A0288" w:rsidRPr="000A6848" w:rsidRDefault="00BA0288" w:rsidP="008B36CB">
            <w:pPr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</w:p>
        </w:tc>
        <w:tc>
          <w:tcPr>
            <w:tcW w:w="17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A0288" w:rsidRPr="000A6848" w:rsidRDefault="00BA0288" w:rsidP="008B36CB">
            <w:pPr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</w:p>
        </w:tc>
        <w:tc>
          <w:tcPr>
            <w:tcW w:w="36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A0288" w:rsidRPr="000A6848" w:rsidRDefault="00BA0288" w:rsidP="008B36CB">
            <w:pPr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</w:p>
        </w:tc>
      </w:tr>
      <w:tr w:rsidR="00BA0288" w:rsidRPr="009328C6" w:rsidTr="008B36CB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BA0288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BA0288" w:rsidRPr="00D973D0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BA0288" w:rsidRPr="009328C6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BA0288" w:rsidRPr="009328C6" w:rsidTr="008B36CB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BA0288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BA0288" w:rsidRPr="009328C6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4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Pr="009328C6" w:rsidRDefault="00011B70" w:rsidP="00011B7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станавливает правовую регулирующую систему, ориентированную на результаты и 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преобр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зования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в результате внедрения новых технологий</w:t>
            </w:r>
          </w:p>
        </w:tc>
      </w:tr>
      <w:tr w:rsidR="00BA0288" w:rsidRPr="006F12E0" w:rsidTr="008B36CB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Pr="009328C6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Pr="00BA0288" w:rsidRDefault="0096371F" w:rsidP="0096371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 возможности</w:t>
            </w: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авовой регулирующей системы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аспознавать прорывные техн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логии и оценивать их влияние 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 безопасность и качество жизни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BA0288" w:rsidRPr="006F12E0" w:rsidRDefault="0096371F" w:rsidP="0096371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 регулярную и незамедлительную правовую оценку вновь вводимых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авила и проце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в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BA0288" w:rsidRPr="002B7015" w:rsidTr="008B36CB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Pr="008437FD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Pr="002B7015" w:rsidRDefault="0096371F" w:rsidP="000A684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беспечение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деква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ой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эффектив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ой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ав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ой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нфраструкту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ы с целью 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ения бл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ополучия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обеспечения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ибкой 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экономической деятельности города</w:t>
            </w:r>
          </w:p>
        </w:tc>
      </w:tr>
      <w:tr w:rsidR="00BA0288" w:rsidRPr="002B7015" w:rsidTr="008B36CB">
        <w:trPr>
          <w:trHeight w:val="48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Pr="002B7015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Pr="00BA0288" w:rsidRDefault="00BA0288" w:rsidP="00BA028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вовые 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>аспекты</w:t>
            </w: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, возникающие при внедрении новых технологий, надлежащим образом 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>ан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лизируются с целью </w:t>
            </w: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оддержки инноваций и снижения потенциального вреда для 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>жителей</w:t>
            </w: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BA0288" w:rsidRPr="002B7015" w:rsidRDefault="00BA0288" w:rsidP="0096371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Городские 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>власти и жители получают</w:t>
            </w: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оответствую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>щие</w:t>
            </w: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еративные консультации</w:t>
            </w: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 любым юридическим вопросам, возникающим в результате внедрения новых технологий</w:t>
            </w:r>
          </w:p>
        </w:tc>
      </w:tr>
      <w:tr w:rsidR="00BA0288" w:rsidRPr="002B7015" w:rsidTr="008B36CB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BA0288" w:rsidRPr="002B7015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Pr="00BA0288" w:rsidRDefault="00BA0288" w:rsidP="00BA028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Юристы работают вместе с городскими 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>властями</w:t>
            </w: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техническими специалистами 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>с целью</w:t>
            </w: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>реш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>ния</w:t>
            </w: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>тенциальные юридических</w:t>
            </w: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>задач</w:t>
            </w: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 процессе внедрения новых технологий.</w:t>
            </w:r>
          </w:p>
          <w:p w:rsidR="00BA0288" w:rsidRPr="002B7015" w:rsidRDefault="00BA0288" w:rsidP="000A684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Юристы и технические специалисты проверяют городские службы 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на предмет </w:t>
            </w: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соблюд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>ения ими</w:t>
            </w: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зако</w:t>
            </w:r>
            <w:r w:rsidR="0096371F">
              <w:rPr>
                <w:rFonts w:ascii="Arial" w:hAnsi="Arial" w:cs="Arial"/>
                <w:color w:val="000000" w:themeColor="text1"/>
                <w:sz w:val="18"/>
                <w:szCs w:val="18"/>
              </w:rPr>
              <w:t>нов и постановлений властей</w:t>
            </w:r>
          </w:p>
        </w:tc>
      </w:tr>
      <w:tr w:rsidR="00BA0288" w:rsidRPr="002B7015" w:rsidTr="008B36CB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BA0288" w:rsidRPr="002B7015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Default="00BA0288" w:rsidP="008B36C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Руководство.</w:t>
            </w:r>
          </w:p>
          <w:p w:rsidR="00BA0288" w:rsidRDefault="00BA0288" w:rsidP="008B36C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56DF7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грированное управлени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EE1187" w:rsidRPr="00BA0288" w:rsidRDefault="00EE1187" w:rsidP="00EE118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Экономическое развити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EE1187" w:rsidRPr="00BA0288" w:rsidRDefault="00EE1187" w:rsidP="00EE118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Корпоративные процесс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EE1187" w:rsidRPr="00BA0288" w:rsidRDefault="00EE1187" w:rsidP="00EE118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Открытые инноваци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EE1187" w:rsidRDefault="00EE1187" w:rsidP="00EE118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знаниям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EE1187" w:rsidRPr="00C51584" w:rsidRDefault="00EE1187" w:rsidP="00EE118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Вовлечение заинтересованных сторон.</w:t>
            </w:r>
          </w:p>
          <w:p w:rsidR="00EE1187" w:rsidRPr="00BA0288" w:rsidRDefault="00EE1187" w:rsidP="00EE118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внешним интерфейсом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BA0288" w:rsidRPr="002B7015" w:rsidRDefault="00EE1187" w:rsidP="00EE118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троения и инфраструктура</w:t>
            </w:r>
          </w:p>
        </w:tc>
      </w:tr>
      <w:tr w:rsidR="00BA0288" w:rsidRPr="002B7015" w:rsidTr="00BA0288">
        <w:trPr>
          <w:trHeight w:val="190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BA0288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BA0288" w:rsidRPr="002B7015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Pr="002B7015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BA0288" w:rsidRPr="002B7015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BA0288" w:rsidRPr="002B7015" w:rsidTr="00EE1187">
        <w:trPr>
          <w:trHeight w:val="415"/>
        </w:trPr>
        <w:tc>
          <w:tcPr>
            <w:tcW w:w="1701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Pr="002B7015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Pr="002B7015" w:rsidRDefault="00BA0288" w:rsidP="00EE118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Обзоры всех новых технологий, развернутых или планируемых к развертыванию в городе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BA0288" w:rsidRPr="00BA0288" w:rsidRDefault="00BA0288" w:rsidP="00EE118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Обзор законов и нормативных актов, касающихся технологий</w:t>
            </w:r>
            <w:r w:rsidR="00D04141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BA0288" w:rsidRPr="002B7015" w:rsidRDefault="00BA0288" w:rsidP="00EE118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>Обзор любых необходимых правил</w:t>
            </w:r>
            <w:r w:rsidR="00EE1187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условий</w:t>
            </w:r>
          </w:p>
        </w:tc>
      </w:tr>
      <w:tr w:rsidR="00BA0288" w:rsidRPr="002B7015" w:rsidTr="0071069C">
        <w:trPr>
          <w:trHeight w:val="439"/>
        </w:trPr>
        <w:tc>
          <w:tcPr>
            <w:tcW w:w="1701" w:type="dxa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Pr="002B7015" w:rsidRDefault="00BA0288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A0288" w:rsidRPr="00BA0288" w:rsidRDefault="00EE1187" w:rsidP="00EE118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здание положения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 городских службах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BA0288" w:rsidRPr="002B7015" w:rsidRDefault="00EE1187" w:rsidP="00EE1187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ответствие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деятельности </w:t>
            </w:r>
            <w:r w:rsidR="00BA0288" w:rsidRPr="00BA028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сех городских служб законодательным и нормативным требованиям </w:t>
            </w:r>
          </w:p>
        </w:tc>
      </w:tr>
      <w:tr w:rsidR="0071069C" w:rsidRPr="002B7015" w:rsidTr="00080E07">
        <w:trPr>
          <w:trHeight w:val="439"/>
        </w:trPr>
        <w:tc>
          <w:tcPr>
            <w:tcW w:w="170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2B7015" w:rsidRDefault="0071069C" w:rsidP="0071069C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Default="004D6339" w:rsidP="0071069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Координационный центр умного города</w:t>
            </w:r>
          </w:p>
        </w:tc>
      </w:tr>
    </w:tbl>
    <w:p w:rsidR="003F06CB" w:rsidRPr="004B467F" w:rsidRDefault="003F06CB" w:rsidP="00D7555F">
      <w:pPr>
        <w:ind w:firstLine="426"/>
        <w:jc w:val="both"/>
        <w:rPr>
          <w:rFonts w:ascii="Arial" w:hAnsi="Arial" w:cs="Arial"/>
          <w:b/>
          <w:color w:val="FF0000"/>
          <w:sz w:val="16"/>
          <w:szCs w:val="16"/>
        </w:rPr>
      </w:pPr>
    </w:p>
    <w:p w:rsidR="00642C76" w:rsidRDefault="00642C76" w:rsidP="00642C76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4</w:t>
      </w:r>
      <w:r w:rsidRPr="00630B97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b/>
          <w:sz w:val="20"/>
          <w:szCs w:val="20"/>
        </w:rPr>
        <w:t>3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Интегрированное управление делами</w:t>
      </w:r>
    </w:p>
    <w:p w:rsidR="00642C76" w:rsidRPr="004B467F" w:rsidRDefault="00642C76" w:rsidP="00642C76">
      <w:pPr>
        <w:ind w:firstLine="426"/>
        <w:jc w:val="both"/>
        <w:rPr>
          <w:rFonts w:ascii="Arial" w:hAnsi="Arial" w:cs="Arial"/>
          <w:b/>
          <w:sz w:val="12"/>
          <w:szCs w:val="12"/>
        </w:rPr>
      </w:pPr>
    </w:p>
    <w:p w:rsidR="00642C76" w:rsidRPr="00630B97" w:rsidRDefault="00642C76" w:rsidP="00642C76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>Характеристики бизнес-процесса и</w:t>
      </w:r>
      <w:r w:rsidRPr="00642C76">
        <w:rPr>
          <w:rFonts w:ascii="Arial" w:hAnsi="Arial" w:cs="Arial"/>
          <w:bCs/>
          <w:sz w:val="20"/>
          <w:szCs w:val="20"/>
        </w:rPr>
        <w:t xml:space="preserve">нтегрированное управление делами </w:t>
      </w:r>
      <w:r>
        <w:rPr>
          <w:rFonts w:ascii="Arial" w:hAnsi="Arial" w:cs="Arial"/>
          <w:bCs/>
          <w:sz w:val="20"/>
          <w:szCs w:val="20"/>
        </w:rPr>
        <w:t xml:space="preserve">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>
        <w:rPr>
          <w:rFonts w:ascii="Arial" w:hAnsi="Arial" w:cs="Arial"/>
          <w:bCs/>
          <w:sz w:val="20"/>
          <w:szCs w:val="20"/>
        </w:rPr>
        <w:t>4.18.</w:t>
      </w:r>
    </w:p>
    <w:p w:rsidR="00642C76" w:rsidRPr="004B467F" w:rsidRDefault="00642C76" w:rsidP="00642C76">
      <w:pPr>
        <w:ind w:firstLine="426"/>
        <w:jc w:val="both"/>
        <w:rPr>
          <w:rFonts w:ascii="Arial" w:hAnsi="Arial" w:cs="Arial"/>
          <w:sz w:val="12"/>
          <w:szCs w:val="12"/>
        </w:rPr>
      </w:pPr>
    </w:p>
    <w:p w:rsidR="00642C76" w:rsidRPr="00D973D0" w:rsidRDefault="00642C76" w:rsidP="00642C76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.18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бизнес-процесса </w:t>
      </w:r>
      <w:r>
        <w:rPr>
          <w:rFonts w:ascii="Arial" w:hAnsi="Arial" w:cs="Arial"/>
          <w:b/>
          <w:sz w:val="18"/>
          <w:szCs w:val="18"/>
        </w:rPr>
        <w:t>и</w:t>
      </w:r>
      <w:r w:rsidRPr="00642C76">
        <w:rPr>
          <w:rFonts w:ascii="Arial" w:hAnsi="Arial" w:cs="Arial"/>
          <w:b/>
          <w:sz w:val="18"/>
          <w:szCs w:val="18"/>
        </w:rPr>
        <w:t>нтегрированное управление делами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706"/>
        <w:gridCol w:w="3621"/>
      </w:tblGrid>
      <w:tr w:rsidR="00642C76" w:rsidRPr="004B467F" w:rsidTr="008B36CB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42C76" w:rsidRPr="004B467F" w:rsidRDefault="00642C76" w:rsidP="008B36CB">
            <w:pPr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42C76" w:rsidRPr="004B467F" w:rsidRDefault="00642C76" w:rsidP="008B36CB">
            <w:pPr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42C76" w:rsidRPr="004B467F" w:rsidRDefault="00642C76" w:rsidP="008B36CB">
            <w:pPr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</w:p>
        </w:tc>
        <w:tc>
          <w:tcPr>
            <w:tcW w:w="36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42C76" w:rsidRPr="004B467F" w:rsidRDefault="00642C76" w:rsidP="008B36CB">
            <w:pPr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</w:p>
        </w:tc>
      </w:tr>
      <w:tr w:rsidR="00642C76" w:rsidRPr="009328C6" w:rsidTr="008B36CB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642C76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642C76" w:rsidRPr="00D973D0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642C76" w:rsidRPr="009328C6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642C76" w:rsidRPr="009328C6" w:rsidTr="008B36CB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642C76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642C76" w:rsidRPr="009328C6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3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2C76" w:rsidRPr="009328C6" w:rsidRDefault="001F5C21" w:rsidP="004B467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ение возможности городским властям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бщего управления всеми 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е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тами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умного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>р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да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независимо от того, какой сектор или организация их реализует</w:t>
            </w:r>
          </w:p>
        </w:tc>
      </w:tr>
      <w:tr w:rsidR="00642C76" w:rsidRPr="006F12E0" w:rsidTr="008B36CB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2C76" w:rsidRPr="009328C6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21BA6" w:rsidRDefault="00B21BA6" w:rsidP="00B21BA6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ддерживает межотраслевое управление проектами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. </w:t>
            </w:r>
          </w:p>
          <w:p w:rsidR="00642C76" w:rsidRPr="006F12E0" w:rsidRDefault="00B21BA6" w:rsidP="00B21BA6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 возможность оптимизации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правл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ия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утем анализа 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>теку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щих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оек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в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, при необходимости, изм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ения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х ц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лей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средством межотраслевых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глашений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анализа</w:t>
            </w:r>
          </w:p>
        </w:tc>
      </w:tr>
      <w:tr w:rsidR="00642C76" w:rsidRPr="002B7015" w:rsidTr="008B36CB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2C76" w:rsidRPr="008437FD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2C76" w:rsidRPr="002B7015" w:rsidRDefault="00B21BA6" w:rsidP="00B21BA6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ставление общего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едставления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правление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семи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кими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оек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ми</w:t>
            </w:r>
          </w:p>
        </w:tc>
      </w:tr>
      <w:tr w:rsidR="00642C76" w:rsidRPr="002B7015" w:rsidTr="008B36CB">
        <w:trPr>
          <w:trHeight w:val="48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2C76" w:rsidRPr="002B7015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50CCF" w:rsidRPr="00B50CCF" w:rsidRDefault="00B50CCF" w:rsidP="00B50CC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>Кратк</w:t>
            </w:r>
            <w:r w:rsidR="002C5E29">
              <w:rPr>
                <w:rFonts w:ascii="Arial" w:hAnsi="Arial" w:cs="Arial"/>
                <w:color w:val="000000" w:themeColor="text1"/>
                <w:sz w:val="18"/>
                <w:szCs w:val="18"/>
              </w:rPr>
              <w:t>осрочные и среднесрочные перспективы</w:t>
            </w:r>
            <w:r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2C5E29">
              <w:rPr>
                <w:rFonts w:ascii="Arial" w:hAnsi="Arial" w:cs="Arial"/>
                <w:color w:val="000000" w:themeColor="text1"/>
                <w:sz w:val="18"/>
                <w:szCs w:val="18"/>
              </w:rPr>
              <w:t>формализованы и выработаны решения</w:t>
            </w:r>
            <w:r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B50CCF" w:rsidRPr="00B50CCF" w:rsidRDefault="00B50CCF" w:rsidP="00B50CC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>Стратегии доставки оптимизированы.</w:t>
            </w:r>
          </w:p>
          <w:p w:rsidR="00B50CCF" w:rsidRPr="00B50CCF" w:rsidRDefault="00B50CCF" w:rsidP="00B50CC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ыявляются и учитываются зависимости между элементами </w:t>
            </w:r>
            <w:r w:rsidR="002C5E29"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личных</w:t>
            </w:r>
            <w:r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оектов.</w:t>
            </w:r>
          </w:p>
          <w:p w:rsidR="002C5E29" w:rsidRDefault="00B50CCF" w:rsidP="00B50CC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>Инвестиции в инфраструктуру ИКТ синхронизируются с развитием прикладных услуг.</w:t>
            </w:r>
          </w:p>
          <w:p w:rsidR="00642C76" w:rsidRPr="002B7015" w:rsidRDefault="00B50CCF" w:rsidP="00B50CC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>Отклонения от графика, бюджета и</w:t>
            </w:r>
            <w:r w:rsidR="002C5E29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ли </w:t>
            </w:r>
            <w:r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>функциональности элементов проекта оцениваются и принимаются корректирующие меры</w:t>
            </w:r>
          </w:p>
        </w:tc>
      </w:tr>
      <w:tr w:rsidR="00642C76" w:rsidRPr="002B7015" w:rsidTr="008B36CB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2C76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642C76" w:rsidRPr="002B7015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2C76" w:rsidRPr="002B7015" w:rsidRDefault="002C5E29" w:rsidP="002C5E2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ские проекты соответствуют текущим требованиям</w:t>
            </w:r>
            <w:r w:rsidR="00B50CCF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 учетом финансовых и ресурсных ограничений</w:t>
            </w:r>
          </w:p>
        </w:tc>
      </w:tr>
      <w:tr w:rsidR="00642C76" w:rsidRPr="002B7015" w:rsidTr="001F5C21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2C76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642C76" w:rsidRPr="002B7015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B50CCF" w:rsidRDefault="00B50CCF" w:rsidP="00B50CC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Руководство.</w:t>
            </w:r>
          </w:p>
          <w:p w:rsidR="00642C76" w:rsidRPr="002B7015" w:rsidRDefault="00B50CCF" w:rsidP="008B36C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Вов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лечение заинтересованных сторон</w:t>
            </w:r>
          </w:p>
        </w:tc>
      </w:tr>
    </w:tbl>
    <w:p w:rsidR="00134989" w:rsidRDefault="00134989"/>
    <w:p w:rsidR="00134989" w:rsidRDefault="00134989">
      <w:r>
        <w:rPr>
          <w:rFonts w:ascii="Arial" w:hAnsi="Arial" w:cs="Arial"/>
          <w:b/>
          <w:sz w:val="18"/>
          <w:szCs w:val="18"/>
        </w:rPr>
        <w:t>Окончание т</w:t>
      </w:r>
      <w:r w:rsidRPr="00D973D0">
        <w:rPr>
          <w:rFonts w:ascii="Arial" w:hAnsi="Arial" w:cs="Arial"/>
          <w:b/>
          <w:sz w:val="18"/>
          <w:szCs w:val="18"/>
        </w:rPr>
        <w:t>абли</w:t>
      </w:r>
      <w:r>
        <w:rPr>
          <w:rFonts w:ascii="Arial" w:hAnsi="Arial" w:cs="Arial"/>
          <w:b/>
          <w:sz w:val="18"/>
          <w:szCs w:val="18"/>
        </w:rPr>
        <w:t>цы</w:t>
      </w:r>
      <w:r w:rsidRPr="00D973D0">
        <w:rPr>
          <w:rFonts w:ascii="Arial" w:hAnsi="Arial" w:cs="Arial"/>
          <w:b/>
          <w:sz w:val="18"/>
          <w:szCs w:val="18"/>
        </w:rPr>
        <w:t xml:space="preserve"> </w:t>
      </w:r>
      <w:r>
        <w:rPr>
          <w:rFonts w:ascii="Arial" w:hAnsi="Arial" w:cs="Arial"/>
          <w:b/>
          <w:sz w:val="18"/>
          <w:szCs w:val="18"/>
        </w:rPr>
        <w:t>4.18</w:t>
      </w:r>
    </w:p>
    <w:tbl>
      <w:tblPr>
        <w:tblW w:w="10049" w:type="dxa"/>
        <w:tblInd w:w="149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4252"/>
        <w:gridCol w:w="4096"/>
      </w:tblGrid>
      <w:tr w:rsidR="00642C76" w:rsidRPr="002B7015" w:rsidTr="00B270E5">
        <w:trPr>
          <w:trHeight w:val="190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2C76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642C76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642C76" w:rsidRPr="002B7015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4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42C76" w:rsidRPr="002B7015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40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642C76" w:rsidRPr="002B7015" w:rsidRDefault="00642C76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1F5C21" w:rsidRPr="002B7015" w:rsidTr="00B270E5">
        <w:trPr>
          <w:trHeight w:val="676"/>
        </w:trPr>
        <w:tc>
          <w:tcPr>
            <w:tcW w:w="170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1F5C21" w:rsidRPr="002B7015" w:rsidRDefault="001F5C21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1F5C21" w:rsidRPr="002B7015" w:rsidRDefault="002C5E29" w:rsidP="002C5E2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пределение текущих целей умного города, целей</w:t>
            </w:r>
            <w:r w:rsidR="001F5C21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азличных секторов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, </w:t>
            </w:r>
            <w:r w:rsidR="001F5C21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>систем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</w:t>
            </w:r>
            <w:r w:rsidR="001F5C21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</w:t>
            </w:r>
            <w:r w:rsidR="001F5C21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>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ких</w:t>
            </w:r>
            <w:r w:rsidR="001F5C21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оек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в</w:t>
            </w:r>
          </w:p>
        </w:tc>
        <w:tc>
          <w:tcPr>
            <w:tcW w:w="40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1F5C21" w:rsidRPr="002B7015" w:rsidRDefault="002C5E29" w:rsidP="002C5E2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огласованность всех проектов умного города с </w:t>
            </w:r>
            <w:r w:rsidR="001F5C21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кой</w:t>
            </w:r>
            <w:r w:rsidR="001F5C21" w:rsidRPr="00B50CC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трат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гией развития</w:t>
            </w:r>
          </w:p>
        </w:tc>
      </w:tr>
      <w:tr w:rsidR="0071069C" w:rsidRPr="002B7015" w:rsidTr="00B270E5">
        <w:trPr>
          <w:trHeight w:val="676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2B7015" w:rsidRDefault="0071069C" w:rsidP="0071069C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34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B270E5" w:rsidRDefault="004D6339" w:rsidP="0071069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Координационный центр умного города</w:t>
            </w:r>
          </w:p>
        </w:tc>
      </w:tr>
    </w:tbl>
    <w:p w:rsidR="00134989" w:rsidRDefault="00134989" w:rsidP="0060092C">
      <w:pPr>
        <w:ind w:firstLine="426"/>
        <w:jc w:val="both"/>
        <w:rPr>
          <w:rFonts w:ascii="Arial" w:hAnsi="Arial" w:cs="Arial"/>
          <w:b/>
          <w:sz w:val="20"/>
          <w:szCs w:val="20"/>
        </w:rPr>
      </w:pPr>
    </w:p>
    <w:p w:rsidR="0060092C" w:rsidRDefault="0060092C" w:rsidP="0060092C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4</w:t>
      </w:r>
      <w:r w:rsidRPr="00630B97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b/>
          <w:sz w:val="20"/>
          <w:szCs w:val="20"/>
        </w:rPr>
        <w:t>4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Открытые инновации</w:t>
      </w:r>
    </w:p>
    <w:p w:rsidR="0060092C" w:rsidRDefault="0060092C" w:rsidP="0060092C">
      <w:pPr>
        <w:ind w:firstLine="426"/>
        <w:jc w:val="both"/>
        <w:rPr>
          <w:rFonts w:ascii="Arial" w:hAnsi="Arial" w:cs="Arial"/>
          <w:b/>
          <w:sz w:val="20"/>
          <w:szCs w:val="20"/>
        </w:rPr>
      </w:pPr>
    </w:p>
    <w:p w:rsidR="0060092C" w:rsidRPr="00630B97" w:rsidRDefault="0060092C" w:rsidP="0060092C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 xml:space="preserve">Характеристики бизнес-процесса </w:t>
      </w:r>
      <w:r w:rsidRPr="0060092C">
        <w:rPr>
          <w:rFonts w:ascii="Arial" w:hAnsi="Arial" w:cs="Arial"/>
          <w:bCs/>
          <w:sz w:val="20"/>
          <w:szCs w:val="20"/>
        </w:rPr>
        <w:t xml:space="preserve">открытые инновации </w:t>
      </w:r>
      <w:r>
        <w:rPr>
          <w:rFonts w:ascii="Arial" w:hAnsi="Arial" w:cs="Arial"/>
          <w:bCs/>
          <w:sz w:val="20"/>
          <w:szCs w:val="20"/>
        </w:rPr>
        <w:t xml:space="preserve">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>
        <w:rPr>
          <w:rFonts w:ascii="Arial" w:hAnsi="Arial" w:cs="Arial"/>
          <w:bCs/>
          <w:sz w:val="20"/>
          <w:szCs w:val="20"/>
        </w:rPr>
        <w:t>4.19.</w:t>
      </w:r>
    </w:p>
    <w:p w:rsidR="0060092C" w:rsidRDefault="0060092C" w:rsidP="0060092C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60092C" w:rsidRPr="00D973D0" w:rsidRDefault="0060092C" w:rsidP="0060092C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.19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бизнес-процесса </w:t>
      </w:r>
      <w:r>
        <w:rPr>
          <w:rFonts w:ascii="Arial" w:hAnsi="Arial" w:cs="Arial"/>
          <w:b/>
          <w:sz w:val="18"/>
          <w:szCs w:val="18"/>
        </w:rPr>
        <w:t>о</w:t>
      </w:r>
      <w:r w:rsidRPr="0060092C">
        <w:rPr>
          <w:rFonts w:ascii="Arial" w:hAnsi="Arial" w:cs="Arial"/>
          <w:b/>
          <w:sz w:val="18"/>
          <w:szCs w:val="18"/>
        </w:rPr>
        <w:t>ткрытые инновации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075"/>
        <w:gridCol w:w="631"/>
        <w:gridCol w:w="3621"/>
      </w:tblGrid>
      <w:tr w:rsidR="0060092C" w:rsidRPr="00D973D0" w:rsidTr="008B36CB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0092C" w:rsidRPr="00D973D0" w:rsidRDefault="0060092C" w:rsidP="008B36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0092C" w:rsidRPr="00D973D0" w:rsidRDefault="0060092C" w:rsidP="008B36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0092C" w:rsidRPr="00D973D0" w:rsidRDefault="0060092C" w:rsidP="008B36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6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0092C" w:rsidRPr="00D973D0" w:rsidRDefault="0060092C" w:rsidP="008B36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60092C" w:rsidRPr="009328C6" w:rsidTr="008B36CB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60092C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60092C" w:rsidRPr="00D973D0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60092C" w:rsidRPr="009328C6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60092C" w:rsidRPr="009328C6" w:rsidTr="00666443">
        <w:trPr>
          <w:trHeight w:val="954"/>
        </w:trPr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60092C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60092C" w:rsidRPr="009328C6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4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0092C" w:rsidRPr="009328C6" w:rsidRDefault="00417A50" w:rsidP="004B467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 возможность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с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м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ластям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, промышленности и исследовательским </w:t>
            </w:r>
            <w:r w:rsidR="00666443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нститутам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действовать совместно с целью 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ыявления и реализации новых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ских услуг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>, о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>с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нованных на технологических инновациях,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 также предоставления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латформ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ы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х </w:t>
            </w:r>
            <w:r w:rsidR="00666443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>поддержки</w:t>
            </w:r>
          </w:p>
        </w:tc>
      </w:tr>
      <w:tr w:rsidR="0060092C" w:rsidRPr="006F12E0" w:rsidTr="00666443">
        <w:trPr>
          <w:trHeight w:val="542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0092C" w:rsidRPr="009328C6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0092C" w:rsidRPr="006F12E0" w:rsidRDefault="00417A50" w:rsidP="0024291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оддерживает 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>инкубаторы для апробирования технол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гий, испытательные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тен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ы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д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ля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ектов умного города</w:t>
            </w:r>
          </w:p>
        </w:tc>
      </w:tr>
      <w:tr w:rsidR="0060092C" w:rsidRPr="002B7015" w:rsidTr="008B36CB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0092C" w:rsidRPr="008437FD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0092C" w:rsidRPr="002B7015" w:rsidRDefault="00242918" w:rsidP="004B467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тимулирование открытых инновации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 целью экономического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та 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овышения 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>благососто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>я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ия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раждан</w:t>
            </w:r>
          </w:p>
        </w:tc>
      </w:tr>
      <w:tr w:rsidR="0060092C" w:rsidRPr="002B7015" w:rsidTr="008B36CB">
        <w:trPr>
          <w:trHeight w:val="48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0092C" w:rsidRPr="002B7015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0092C" w:rsidRPr="002B7015" w:rsidRDefault="003B711F" w:rsidP="00C957E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>В городе высокие темпы создания предприя</w:t>
            </w:r>
            <w:r w:rsidR="00C957E2">
              <w:rPr>
                <w:rFonts w:ascii="Arial" w:hAnsi="Arial" w:cs="Arial"/>
                <w:color w:val="000000" w:themeColor="text1"/>
                <w:sz w:val="18"/>
                <w:szCs w:val="18"/>
              </w:rPr>
              <w:t>тий и</w:t>
            </w:r>
            <w:r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абочих мест</w:t>
            </w:r>
          </w:p>
        </w:tc>
      </w:tr>
      <w:tr w:rsidR="0060092C" w:rsidRPr="002B7015" w:rsidTr="008B36CB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0092C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60092C" w:rsidRPr="002B7015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B711F" w:rsidRPr="003B711F" w:rsidRDefault="003B711F" w:rsidP="003B711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витие сред</w:t>
            </w:r>
            <w:r w:rsidR="00C957E2">
              <w:rPr>
                <w:rFonts w:ascii="Arial" w:hAnsi="Arial" w:cs="Arial"/>
                <w:color w:val="000000" w:themeColor="text1"/>
                <w:sz w:val="18"/>
                <w:szCs w:val="18"/>
              </w:rPr>
              <w:t>ы совместной работы на базе ИКТ</w:t>
            </w:r>
            <w:r w:rsidR="004B467F">
              <w:rPr>
                <w:rFonts w:ascii="Arial" w:hAnsi="Arial" w:cs="Arial"/>
                <w:color w:val="000000" w:themeColor="text1"/>
                <w:sz w:val="18"/>
                <w:szCs w:val="18"/>
              </w:rPr>
              <w:t>,</w:t>
            </w:r>
            <w:r w:rsidR="00C957E2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ддерживающих</w:t>
            </w:r>
            <w:r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нновации.</w:t>
            </w:r>
          </w:p>
          <w:p w:rsidR="0060092C" w:rsidRPr="002B7015" w:rsidRDefault="00C957E2" w:rsidP="00C957E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ивлечения людей с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ответствующим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бразованием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, с целью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азработки решений городских проблем</w:t>
            </w:r>
          </w:p>
        </w:tc>
      </w:tr>
      <w:tr w:rsidR="0060092C" w:rsidRPr="002B7015" w:rsidTr="008B36CB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0092C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60092C" w:rsidRPr="002B7015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C957E2" w:rsidRDefault="00C957E2" w:rsidP="00C957E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Руководство.</w:t>
            </w:r>
          </w:p>
          <w:p w:rsidR="00C957E2" w:rsidRPr="00C51584" w:rsidRDefault="00C957E2" w:rsidP="00C957E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Вовлечение заинтересованных сторон.</w:t>
            </w:r>
          </w:p>
          <w:p w:rsidR="00C957E2" w:rsidRDefault="00C957E2" w:rsidP="00C957E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разование и научные исследования.</w:t>
            </w:r>
          </w:p>
          <w:p w:rsidR="00C957E2" w:rsidRDefault="00C957E2" w:rsidP="00C957E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>Экономическое развити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C957E2" w:rsidRDefault="00C957E2" w:rsidP="00C957E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авовое регулирование.</w:t>
            </w:r>
          </w:p>
          <w:p w:rsidR="0060092C" w:rsidRPr="002B7015" w:rsidRDefault="00C957E2" w:rsidP="003B711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знаниями</w:t>
            </w:r>
          </w:p>
        </w:tc>
      </w:tr>
      <w:tr w:rsidR="0060092C" w:rsidRPr="002B7015" w:rsidTr="008B36CB">
        <w:trPr>
          <w:trHeight w:val="190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0092C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60092C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60092C" w:rsidRPr="002B7015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0092C" w:rsidRPr="002B7015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60092C" w:rsidRPr="002B7015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60092C" w:rsidRPr="002B7015" w:rsidTr="008B36CB">
        <w:trPr>
          <w:trHeight w:val="676"/>
        </w:trPr>
        <w:tc>
          <w:tcPr>
            <w:tcW w:w="170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60092C" w:rsidRPr="002B7015" w:rsidRDefault="0060092C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B711F" w:rsidRPr="003B711F" w:rsidRDefault="00C957E2" w:rsidP="003B711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>на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з</w:t>
            </w:r>
            <w:r w:rsidRPr="00C957E2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ильн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</w:t>
            </w:r>
            <w:r w:rsidRPr="00C957E2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слаб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</w:t>
            </w:r>
            <w:r w:rsidRPr="00C957E2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торон, возможн</w:t>
            </w:r>
            <w:r w:rsidRPr="00C957E2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тей и угроз, связанных</w:t>
            </w:r>
            <w:r w:rsidRPr="00C957E2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с конкуренцией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и оценке инноваций.</w:t>
            </w:r>
          </w:p>
          <w:p w:rsidR="003B711F" w:rsidRPr="003B711F" w:rsidRDefault="00C957E2" w:rsidP="003B711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Корректирование стратегического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ла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 ум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го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а</w:t>
            </w:r>
            <w:r w:rsidR="004B467F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60092C" w:rsidRPr="002B7015" w:rsidRDefault="00C957E2" w:rsidP="00C957E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здание платформы</w:t>
            </w:r>
            <w:r w:rsidR="003B711F"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совместной работы на базе ИКТ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60092C" w:rsidRPr="002B7015" w:rsidRDefault="003B711F" w:rsidP="008B36C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3B711F">
              <w:rPr>
                <w:rFonts w:ascii="Arial" w:hAnsi="Arial" w:cs="Arial"/>
                <w:color w:val="000000" w:themeColor="text1"/>
                <w:sz w:val="18"/>
                <w:szCs w:val="18"/>
              </w:rPr>
              <w:t>Множество новых продуктов и услуг</w:t>
            </w:r>
          </w:p>
        </w:tc>
      </w:tr>
      <w:tr w:rsidR="0071069C" w:rsidRPr="002B7015" w:rsidTr="00924EA6">
        <w:trPr>
          <w:trHeight w:val="676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2B7015" w:rsidRDefault="0071069C" w:rsidP="0071069C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B270E5" w:rsidRDefault="004D6339" w:rsidP="0071069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Координационный центр умного города</w:t>
            </w:r>
          </w:p>
        </w:tc>
      </w:tr>
    </w:tbl>
    <w:p w:rsidR="0060092C" w:rsidRDefault="0060092C" w:rsidP="0060092C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E5427E" w:rsidRDefault="00E5427E" w:rsidP="00E5427E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4</w:t>
      </w:r>
      <w:r w:rsidRPr="00630B97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b/>
          <w:sz w:val="20"/>
          <w:szCs w:val="20"/>
        </w:rPr>
        <w:t>5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Управление знаниями</w:t>
      </w:r>
    </w:p>
    <w:p w:rsidR="00E5427E" w:rsidRDefault="00E5427E" w:rsidP="00E5427E">
      <w:pPr>
        <w:ind w:firstLine="426"/>
        <w:jc w:val="both"/>
        <w:rPr>
          <w:rFonts w:ascii="Arial" w:hAnsi="Arial" w:cs="Arial"/>
          <w:b/>
          <w:sz w:val="20"/>
          <w:szCs w:val="20"/>
        </w:rPr>
      </w:pPr>
    </w:p>
    <w:p w:rsidR="00E5427E" w:rsidRPr="00630B97" w:rsidRDefault="00E5427E" w:rsidP="00E5427E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 xml:space="preserve">Характеристики бизнес-процесса </w:t>
      </w:r>
      <w:r w:rsidRPr="00E5427E">
        <w:rPr>
          <w:rFonts w:ascii="Arial" w:hAnsi="Arial" w:cs="Arial"/>
          <w:bCs/>
          <w:sz w:val="20"/>
          <w:szCs w:val="20"/>
        </w:rPr>
        <w:t xml:space="preserve">управление знаниями </w:t>
      </w:r>
      <w:r>
        <w:rPr>
          <w:rFonts w:ascii="Arial" w:hAnsi="Arial" w:cs="Arial"/>
          <w:bCs/>
          <w:sz w:val="20"/>
          <w:szCs w:val="20"/>
        </w:rPr>
        <w:t xml:space="preserve">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>
        <w:rPr>
          <w:rFonts w:ascii="Arial" w:hAnsi="Arial" w:cs="Arial"/>
          <w:bCs/>
          <w:sz w:val="20"/>
          <w:szCs w:val="20"/>
        </w:rPr>
        <w:t>4.20.</w:t>
      </w:r>
    </w:p>
    <w:p w:rsidR="00E5427E" w:rsidRDefault="00E5427E" w:rsidP="00E5427E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E5427E" w:rsidRPr="00D973D0" w:rsidRDefault="00E5427E" w:rsidP="00E5427E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.20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бизнес-процесса </w:t>
      </w:r>
      <w:r>
        <w:rPr>
          <w:rFonts w:ascii="Arial" w:hAnsi="Arial" w:cs="Arial"/>
          <w:b/>
          <w:sz w:val="18"/>
          <w:szCs w:val="18"/>
        </w:rPr>
        <w:t>у</w:t>
      </w:r>
      <w:r w:rsidRPr="00E5427E">
        <w:rPr>
          <w:rFonts w:ascii="Arial" w:hAnsi="Arial" w:cs="Arial"/>
          <w:b/>
          <w:sz w:val="18"/>
          <w:szCs w:val="18"/>
        </w:rPr>
        <w:t>правление знаниями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706"/>
        <w:gridCol w:w="3621"/>
      </w:tblGrid>
      <w:tr w:rsidR="00E5427E" w:rsidRPr="00D973D0" w:rsidTr="008B36CB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E5427E" w:rsidRPr="00D973D0" w:rsidRDefault="00E5427E" w:rsidP="008B36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E5427E" w:rsidRPr="00D973D0" w:rsidRDefault="00E5427E" w:rsidP="008B36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E5427E" w:rsidRPr="00D973D0" w:rsidRDefault="00E5427E" w:rsidP="008B36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6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E5427E" w:rsidRPr="00D973D0" w:rsidRDefault="00E5427E" w:rsidP="008B36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E5427E" w:rsidRPr="009328C6" w:rsidTr="008B36CB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E5427E" w:rsidRDefault="00E5427E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E5427E" w:rsidRPr="00D973D0" w:rsidRDefault="00E5427E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E5427E" w:rsidRPr="009328C6" w:rsidRDefault="00E5427E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E5427E" w:rsidRPr="009328C6" w:rsidTr="008B36CB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E5427E" w:rsidRDefault="00E5427E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E5427E" w:rsidRPr="009328C6" w:rsidRDefault="00E5427E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3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5427E" w:rsidRPr="009328C6" w:rsidRDefault="008B36CB" w:rsidP="008B36C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озволяет обмениваться знаниями между различными секторами и заинтересованными стор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нам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много города</w:t>
            </w:r>
          </w:p>
        </w:tc>
      </w:tr>
      <w:tr w:rsidR="00E5427E" w:rsidRPr="006F12E0" w:rsidTr="008B36CB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5427E" w:rsidRPr="009328C6" w:rsidRDefault="00E5427E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5427E" w:rsidRPr="006F12E0" w:rsidRDefault="008B36CB" w:rsidP="008B36C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ддерживаются модели знаний доменов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, машинное обуч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ие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, метада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ые и т.п.</w:t>
            </w:r>
          </w:p>
        </w:tc>
      </w:tr>
      <w:tr w:rsidR="00E5427E" w:rsidRPr="002B7015" w:rsidTr="00666443">
        <w:trPr>
          <w:trHeight w:val="243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5427E" w:rsidRPr="008437FD" w:rsidRDefault="00E5427E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5427E" w:rsidRPr="002B7015" w:rsidRDefault="008B36CB" w:rsidP="008B36C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ение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ффективн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го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спользован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я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оцессов обработки данных</w:t>
            </w:r>
          </w:p>
        </w:tc>
      </w:tr>
    </w:tbl>
    <w:p w:rsidR="00DA42F4" w:rsidRDefault="00DA42F4"/>
    <w:p w:rsidR="00DA42F4" w:rsidRDefault="00DA42F4"/>
    <w:p w:rsidR="00DA42F4" w:rsidRDefault="00DA42F4"/>
    <w:p w:rsidR="00DA42F4" w:rsidRDefault="00DA42F4">
      <w:r>
        <w:rPr>
          <w:rFonts w:ascii="Arial" w:hAnsi="Arial" w:cs="Arial"/>
          <w:b/>
          <w:sz w:val="18"/>
          <w:szCs w:val="18"/>
        </w:rPr>
        <w:t>Окончание т</w:t>
      </w:r>
      <w:r w:rsidRPr="00D973D0">
        <w:rPr>
          <w:rFonts w:ascii="Arial" w:hAnsi="Arial" w:cs="Arial"/>
          <w:b/>
          <w:sz w:val="18"/>
          <w:szCs w:val="18"/>
        </w:rPr>
        <w:t>абли</w:t>
      </w:r>
      <w:r>
        <w:rPr>
          <w:rFonts w:ascii="Arial" w:hAnsi="Arial" w:cs="Arial"/>
          <w:b/>
          <w:sz w:val="18"/>
          <w:szCs w:val="18"/>
        </w:rPr>
        <w:t>цы</w:t>
      </w:r>
      <w:r w:rsidRPr="00D973D0">
        <w:rPr>
          <w:rFonts w:ascii="Arial" w:hAnsi="Arial" w:cs="Arial"/>
          <w:b/>
          <w:sz w:val="18"/>
          <w:szCs w:val="18"/>
        </w:rPr>
        <w:t xml:space="preserve"> </w:t>
      </w:r>
      <w:r>
        <w:rPr>
          <w:rFonts w:ascii="Arial" w:hAnsi="Arial" w:cs="Arial"/>
          <w:b/>
          <w:sz w:val="18"/>
          <w:szCs w:val="18"/>
        </w:rPr>
        <w:t>4.20</w:t>
      </w:r>
    </w:p>
    <w:tbl>
      <w:tblPr>
        <w:tblW w:w="10049" w:type="dxa"/>
        <w:tblInd w:w="149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4252"/>
        <w:gridCol w:w="4096"/>
      </w:tblGrid>
      <w:tr w:rsidR="00E5427E" w:rsidRPr="002B7015" w:rsidTr="00B270E5">
        <w:trPr>
          <w:trHeight w:val="2103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5427E" w:rsidRPr="002B7015" w:rsidRDefault="00E5427E" w:rsidP="00E5427E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34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5427E" w:rsidRPr="00E5427E" w:rsidRDefault="007B24DD" w:rsidP="00E5427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тратегия выявления, сбора, систематизации и использования полезных данных, а также с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гласова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я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литика обмена данными по умолчанию.</w:t>
            </w:r>
          </w:p>
          <w:p w:rsidR="00E5427E" w:rsidRPr="00E5427E" w:rsidRDefault="007B24DD" w:rsidP="00E5427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нтолог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я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а для организации и отображения наборов данны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E5427E" w:rsidRPr="00E5427E" w:rsidRDefault="007B24DD" w:rsidP="00E5427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абор норм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тивных и управленческих политик.</w:t>
            </w:r>
          </w:p>
          <w:p w:rsidR="00E5427E" w:rsidRPr="00E5427E" w:rsidRDefault="007B24DD" w:rsidP="00E5427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щедоступность данных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ля граждан и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рганизаций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7B24DD" w:rsidRDefault="007B24DD" w:rsidP="00E5427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е данных в режиме реального времени.</w:t>
            </w:r>
          </w:p>
          <w:p w:rsidR="00E5427E" w:rsidRPr="00E5427E" w:rsidRDefault="007B24DD" w:rsidP="00E5427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вместимость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анны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за счет использования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ткрытых стандартов.</w:t>
            </w:r>
          </w:p>
          <w:p w:rsidR="00E5427E" w:rsidRPr="00E5427E" w:rsidRDefault="007B24DD" w:rsidP="00E5427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беспечение возможности 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сравнительного анализа и поддержки совместного обучения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мных городов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E5427E" w:rsidRPr="002B7015" w:rsidRDefault="007B24DD" w:rsidP="00E5427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тандарты конфиденциальности данных</w:t>
            </w:r>
          </w:p>
        </w:tc>
      </w:tr>
      <w:tr w:rsidR="00E5427E" w:rsidRPr="002B7015" w:rsidTr="00B270E5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5427E" w:rsidRDefault="00E5427E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E5427E" w:rsidRPr="002B7015" w:rsidRDefault="00E5427E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34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5427E" w:rsidRPr="002B7015" w:rsidRDefault="00E5427E" w:rsidP="008B36CB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Внедрение платформы открытых данных, доступной для людей и машин</w:t>
            </w:r>
          </w:p>
        </w:tc>
      </w:tr>
      <w:tr w:rsidR="00E5427E" w:rsidRPr="002B7015" w:rsidTr="00B270E5">
        <w:trPr>
          <w:trHeight w:val="269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5427E" w:rsidRDefault="00E5427E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E5427E" w:rsidRDefault="00E5427E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E5427E" w:rsidRPr="002B7015" w:rsidRDefault="00E5427E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4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5427E" w:rsidRPr="002B7015" w:rsidRDefault="00E5427E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40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427E" w:rsidRPr="002B7015" w:rsidRDefault="00E5427E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E5427E" w:rsidRPr="002B7015" w:rsidTr="00B270E5">
        <w:trPr>
          <w:trHeight w:val="646"/>
        </w:trPr>
        <w:tc>
          <w:tcPr>
            <w:tcW w:w="170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5427E" w:rsidRPr="002B7015" w:rsidRDefault="00E5427E" w:rsidP="008B36CB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E5427E" w:rsidRPr="00E5427E" w:rsidRDefault="007B24DD" w:rsidP="00E5427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едоставление данных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ских служб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в режиме реального времен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E5427E" w:rsidRPr="002B7015" w:rsidRDefault="007B24DD" w:rsidP="007B24D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азработка п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олитики обмена данными, охв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="00E5427E"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тывающие все городские системы</w:t>
            </w:r>
          </w:p>
        </w:tc>
        <w:tc>
          <w:tcPr>
            <w:tcW w:w="40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427E" w:rsidRPr="00E5427E" w:rsidRDefault="00E5427E" w:rsidP="00E5427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Набор метаданных города</w:t>
            </w:r>
            <w:r w:rsidR="004B467F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E5427E" w:rsidRPr="002B7015" w:rsidRDefault="00E5427E" w:rsidP="00E5427E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E5427E">
              <w:rPr>
                <w:rFonts w:ascii="Arial" w:hAnsi="Arial" w:cs="Arial"/>
                <w:color w:val="000000" w:themeColor="text1"/>
                <w:sz w:val="18"/>
                <w:szCs w:val="18"/>
              </w:rPr>
              <w:t>Набор основных знаний о городе</w:t>
            </w:r>
          </w:p>
        </w:tc>
      </w:tr>
      <w:tr w:rsidR="0071069C" w:rsidRPr="002B7015" w:rsidTr="00B270E5">
        <w:trPr>
          <w:trHeight w:val="646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2B7015" w:rsidRDefault="0071069C" w:rsidP="0071069C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34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B270E5" w:rsidRDefault="004D6339" w:rsidP="0071069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Координационный центр умного города</w:t>
            </w:r>
          </w:p>
        </w:tc>
      </w:tr>
    </w:tbl>
    <w:p w:rsidR="00DA42F4" w:rsidRDefault="00DA42F4" w:rsidP="004C5223">
      <w:pPr>
        <w:ind w:firstLine="426"/>
        <w:jc w:val="both"/>
        <w:rPr>
          <w:rFonts w:ascii="Arial" w:hAnsi="Arial" w:cs="Arial"/>
          <w:b/>
          <w:sz w:val="20"/>
          <w:szCs w:val="20"/>
        </w:rPr>
      </w:pPr>
    </w:p>
    <w:p w:rsidR="004C5223" w:rsidRDefault="004C5223" w:rsidP="004C5223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.4</w:t>
      </w:r>
      <w:r w:rsidRPr="00630B97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b/>
          <w:sz w:val="20"/>
          <w:szCs w:val="20"/>
        </w:rPr>
        <w:t>6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Интегрированное проектирование</w:t>
      </w:r>
    </w:p>
    <w:p w:rsidR="004C5223" w:rsidRDefault="004C5223" w:rsidP="004C5223">
      <w:pPr>
        <w:ind w:firstLine="426"/>
        <w:jc w:val="both"/>
        <w:rPr>
          <w:rFonts w:ascii="Arial" w:hAnsi="Arial" w:cs="Arial"/>
          <w:b/>
          <w:sz w:val="20"/>
          <w:szCs w:val="20"/>
        </w:rPr>
      </w:pPr>
    </w:p>
    <w:p w:rsidR="004C5223" w:rsidRPr="00630B97" w:rsidRDefault="004C5223" w:rsidP="004C5223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 xml:space="preserve">Характеристики бизнес-процесса </w:t>
      </w:r>
      <w:r w:rsidRPr="004C5223">
        <w:rPr>
          <w:rFonts w:ascii="Arial" w:hAnsi="Arial" w:cs="Arial"/>
          <w:bCs/>
          <w:sz w:val="20"/>
          <w:szCs w:val="20"/>
        </w:rPr>
        <w:t xml:space="preserve">интегрированное проектирование </w:t>
      </w:r>
      <w:r>
        <w:rPr>
          <w:rFonts w:ascii="Arial" w:hAnsi="Arial" w:cs="Arial"/>
          <w:bCs/>
          <w:sz w:val="20"/>
          <w:szCs w:val="20"/>
        </w:rPr>
        <w:t xml:space="preserve">представлены в </w:t>
      </w:r>
      <w:r w:rsidRPr="00A0167D">
        <w:rPr>
          <w:rFonts w:ascii="Arial" w:hAnsi="Arial" w:cs="Arial"/>
          <w:bCs/>
          <w:sz w:val="20"/>
          <w:szCs w:val="20"/>
        </w:rPr>
        <w:t xml:space="preserve">таблице </w:t>
      </w:r>
      <w:r w:rsidR="000526CF">
        <w:rPr>
          <w:rFonts w:ascii="Arial" w:hAnsi="Arial" w:cs="Arial"/>
          <w:bCs/>
          <w:sz w:val="20"/>
          <w:szCs w:val="20"/>
        </w:rPr>
        <w:t>4.21.</w:t>
      </w:r>
    </w:p>
    <w:p w:rsidR="004C5223" w:rsidRDefault="004C5223" w:rsidP="004C5223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4C5223" w:rsidRPr="00D973D0" w:rsidRDefault="004C5223" w:rsidP="004C5223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</w:t>
      </w:r>
      <w:r w:rsidR="000526CF">
        <w:rPr>
          <w:rFonts w:ascii="Arial" w:hAnsi="Arial" w:cs="Arial"/>
          <w:b/>
          <w:sz w:val="18"/>
          <w:szCs w:val="18"/>
        </w:rPr>
        <w:t>4.21</w:t>
      </w:r>
      <w:r w:rsidRPr="00D973D0">
        <w:rPr>
          <w:rFonts w:ascii="Arial" w:hAnsi="Arial" w:cs="Arial"/>
          <w:b/>
          <w:sz w:val="18"/>
          <w:szCs w:val="18"/>
        </w:rPr>
        <w:t xml:space="preserve"> – </w:t>
      </w:r>
      <w:r w:rsidRPr="00A0167D">
        <w:rPr>
          <w:rFonts w:ascii="Arial" w:hAnsi="Arial" w:cs="Arial"/>
          <w:b/>
          <w:sz w:val="18"/>
          <w:szCs w:val="18"/>
        </w:rPr>
        <w:t>Характеристик</w:t>
      </w:r>
      <w:r>
        <w:rPr>
          <w:rFonts w:ascii="Arial" w:hAnsi="Arial" w:cs="Arial"/>
          <w:b/>
          <w:sz w:val="18"/>
          <w:szCs w:val="18"/>
        </w:rPr>
        <w:t>и</w:t>
      </w:r>
      <w:r w:rsidRPr="00A0167D">
        <w:rPr>
          <w:rFonts w:ascii="Arial" w:hAnsi="Arial" w:cs="Arial"/>
          <w:b/>
          <w:sz w:val="18"/>
          <w:szCs w:val="18"/>
        </w:rPr>
        <w:t xml:space="preserve"> бизнес-процесса </w:t>
      </w:r>
      <w:r w:rsidRPr="004C5223">
        <w:rPr>
          <w:rFonts w:ascii="Arial" w:hAnsi="Arial" w:cs="Arial"/>
          <w:b/>
          <w:sz w:val="18"/>
          <w:szCs w:val="18"/>
        </w:rPr>
        <w:t>интегрированное проектирование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3177"/>
        <w:gridCol w:w="1075"/>
        <w:gridCol w:w="631"/>
        <w:gridCol w:w="3621"/>
      </w:tblGrid>
      <w:tr w:rsidR="004C5223" w:rsidRPr="00D973D0" w:rsidTr="006C3F52">
        <w:trPr>
          <w:trHeight w:val="1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4C5223" w:rsidRPr="00D973D0" w:rsidRDefault="004C5223" w:rsidP="006C3F5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4C5223" w:rsidRPr="00D973D0" w:rsidRDefault="004C5223" w:rsidP="006C3F5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4C5223" w:rsidRPr="00D973D0" w:rsidRDefault="004C5223" w:rsidP="006C3F5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6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4C5223" w:rsidRPr="00D973D0" w:rsidRDefault="004C5223" w:rsidP="006C3F5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C5223" w:rsidRPr="009328C6" w:rsidTr="006C3F52">
        <w:trPr>
          <w:trHeight w:val="404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4C5223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аименование</w:t>
            </w:r>
          </w:p>
          <w:p w:rsidR="004C5223" w:rsidRPr="00D973D0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характеристики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4C5223" w:rsidRPr="009328C6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Содержание характеристики</w:t>
            </w:r>
          </w:p>
        </w:tc>
      </w:tr>
      <w:tr w:rsidR="004C5223" w:rsidRPr="009328C6" w:rsidTr="006C3F52">
        <w:tc>
          <w:tcPr>
            <w:tcW w:w="1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4C5223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Краткое </w:t>
            </w:r>
          </w:p>
          <w:p w:rsidR="004C5223" w:rsidRPr="009328C6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описание</w:t>
            </w:r>
          </w:p>
        </w:tc>
        <w:tc>
          <w:tcPr>
            <w:tcW w:w="8504" w:type="dxa"/>
            <w:gridSpan w:val="4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C5223" w:rsidRPr="009328C6" w:rsidRDefault="006B48A0" w:rsidP="006C3F5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бщее видение инженерной и технологической инфраструкту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города</w:t>
            </w:r>
          </w:p>
        </w:tc>
      </w:tr>
      <w:tr w:rsidR="004C5223" w:rsidRPr="006F12E0" w:rsidTr="006C3F52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C5223" w:rsidRPr="009328C6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асширенное описание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13C52" w:rsidRDefault="006B48A0" w:rsidP="006B48A0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ивает сокращение инвестиций, повышение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ффе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тивности и содействия межотрас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ому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бмену информацией и данным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, а также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пт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мизацию</w:t>
            </w:r>
            <w:r w:rsidR="000D5BA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бизнес-процессов.</w:t>
            </w:r>
          </w:p>
          <w:p w:rsidR="00313C52" w:rsidRDefault="00313C52" w:rsidP="00313C5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оддерживает системный подход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, интегрир</w:t>
            </w:r>
            <w:r w:rsidR="000D5BA0">
              <w:rPr>
                <w:rFonts w:ascii="Arial" w:hAnsi="Arial" w:cs="Arial"/>
                <w:color w:val="000000" w:themeColor="text1"/>
                <w:sz w:val="18"/>
                <w:szCs w:val="18"/>
              </w:rPr>
              <w:t>у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т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КТ и управление активами, обеспечив</w:t>
            </w:r>
            <w:r w:rsidR="000D5BA0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т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ы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олнение основных и вспомогательных бизнес-процессов. </w:t>
            </w:r>
          </w:p>
          <w:p w:rsidR="004C5223" w:rsidRPr="006F12E0" w:rsidRDefault="00313C52" w:rsidP="00313C5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пределяет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ланирование проектов, проектировани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развертывание систем, эксплуатац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ю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обслуживание и т.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</w:tc>
      </w:tr>
      <w:tr w:rsidR="004C5223" w:rsidRPr="002B7015" w:rsidTr="006C3F52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C5223" w:rsidRPr="008437FD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8437FD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ь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313C52" w:rsidRDefault="00313C52" w:rsidP="00313C5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беспечение возможностей по определению 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целей и стратегий, которые могут быть получены с инженер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ной точки зрения.</w:t>
            </w:r>
          </w:p>
          <w:p w:rsidR="004C5223" w:rsidRPr="002B7015" w:rsidRDefault="00313C52" w:rsidP="00313C5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еспечение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н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женерными дорожными картами</w:t>
            </w:r>
          </w:p>
        </w:tc>
      </w:tr>
      <w:tr w:rsidR="004C5223" w:rsidRPr="002B7015" w:rsidTr="006C3F52">
        <w:trPr>
          <w:trHeight w:val="48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C5223" w:rsidRPr="002B7015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2B7015"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ы процесса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08474C" w:rsidRPr="0008474C" w:rsidRDefault="001C45D3" w:rsidP="0008474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бщегородская архитектура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, осн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ванная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на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т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ебованиях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к умному городу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08474C" w:rsidRPr="0008474C" w:rsidRDefault="001C45D3" w:rsidP="0008474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лан открытой общегородской, ориентированной на услуги и функционально совместимой пла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формы ИКТ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08474C" w:rsidRPr="0008474C" w:rsidRDefault="0008474C" w:rsidP="0008474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отребности </w:t>
            </w:r>
            <w:r w:rsidR="001C45D3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много </w:t>
            </w:r>
            <w:r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</w:t>
            </w:r>
            <w:r w:rsidR="001C45D3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да </w:t>
            </w:r>
            <w:r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определены на техническом, семантическом, организационном, правовом и политическом уровнях.</w:t>
            </w:r>
          </w:p>
          <w:p w:rsidR="0008474C" w:rsidRPr="0008474C" w:rsidRDefault="001C45D3" w:rsidP="0008474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="00C8349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рхитектура безопасности умного города 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чает требованиям без</w:t>
            </w:r>
            <w:r w:rsidR="00C8349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пасности и 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конфиденц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и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альности.</w:t>
            </w:r>
          </w:p>
          <w:p w:rsidR="004C5223" w:rsidRPr="002B7015" w:rsidRDefault="0008474C" w:rsidP="004D6339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спользование ИКТ регулируется </w:t>
            </w:r>
            <w:r w:rsidR="00C83491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 целью </w:t>
            </w:r>
            <w:r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баланс</w:t>
            </w:r>
            <w:r w:rsidR="00C83491">
              <w:rPr>
                <w:rFonts w:ascii="Arial" w:hAnsi="Arial" w:cs="Arial"/>
                <w:color w:val="000000" w:themeColor="text1"/>
                <w:sz w:val="18"/>
                <w:szCs w:val="18"/>
              </w:rPr>
              <w:t>а</w:t>
            </w:r>
            <w:r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эксплуатационны</w:t>
            </w:r>
            <w:r w:rsidR="00C83491">
              <w:rPr>
                <w:rFonts w:ascii="Arial" w:hAnsi="Arial" w:cs="Arial"/>
                <w:color w:val="000000" w:themeColor="text1"/>
                <w:sz w:val="18"/>
                <w:szCs w:val="18"/>
              </w:rPr>
              <w:t>х</w:t>
            </w:r>
            <w:r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финансовы</w:t>
            </w:r>
            <w:r w:rsidR="00C83491">
              <w:rPr>
                <w:rFonts w:ascii="Arial" w:hAnsi="Arial" w:cs="Arial"/>
                <w:color w:val="000000" w:themeColor="text1"/>
                <w:sz w:val="18"/>
                <w:szCs w:val="18"/>
              </w:rPr>
              <w:t>х</w:t>
            </w:r>
            <w:r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осле</w:t>
            </w:r>
            <w:r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д</w:t>
            </w:r>
            <w:r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стви</w:t>
            </w:r>
            <w:r w:rsidR="00C83491">
              <w:rPr>
                <w:rFonts w:ascii="Arial" w:hAnsi="Arial" w:cs="Arial"/>
                <w:color w:val="000000" w:themeColor="text1"/>
                <w:sz w:val="18"/>
                <w:szCs w:val="18"/>
              </w:rPr>
              <w:t>й</w:t>
            </w:r>
          </w:p>
        </w:tc>
      </w:tr>
      <w:tr w:rsidR="004C5223" w:rsidRPr="002B7015" w:rsidTr="006C3F52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C5223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актика </w:t>
            </w:r>
          </w:p>
          <w:p w:rsidR="004C5223" w:rsidRPr="002B7015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использования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C5223" w:rsidRPr="002B7015" w:rsidRDefault="00E74F04" w:rsidP="0008474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ссы и технологии обеспечивают непрерывность обслуживания, исключение сбоев и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быс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т</w:t>
            </w:r>
            <w:r w:rsidR="0008474C" w:rsidRPr="0008474C">
              <w:rPr>
                <w:rFonts w:ascii="Arial" w:hAnsi="Arial" w:cs="Arial"/>
                <w:color w:val="000000" w:themeColor="text1"/>
                <w:sz w:val="18"/>
                <w:szCs w:val="18"/>
              </w:rPr>
              <w:t>рое восстановление</w:t>
            </w:r>
          </w:p>
        </w:tc>
      </w:tr>
      <w:tr w:rsidR="004C5223" w:rsidRPr="002B7015" w:rsidTr="006C3F52"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C5223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вязанные </w:t>
            </w:r>
          </w:p>
          <w:p w:rsidR="004C5223" w:rsidRPr="002B7015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бизнес-процессы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C5223" w:rsidRDefault="004C5223" w:rsidP="006C3F52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51584">
              <w:rPr>
                <w:rFonts w:ascii="Arial" w:hAnsi="Arial" w:cs="Arial"/>
                <w:color w:val="000000" w:themeColor="text1"/>
                <w:sz w:val="18"/>
                <w:szCs w:val="18"/>
              </w:rPr>
              <w:t>Руководство.</w:t>
            </w:r>
          </w:p>
          <w:p w:rsidR="00405C6D" w:rsidRDefault="00405C6D" w:rsidP="00405C6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405C6D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грированное управлени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  <w:p w:rsidR="00405C6D" w:rsidRDefault="00405C6D" w:rsidP="00405C6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405C6D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грированное управлени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елами.</w:t>
            </w:r>
          </w:p>
          <w:p w:rsidR="00405C6D" w:rsidRPr="00405C6D" w:rsidRDefault="00405C6D" w:rsidP="00405C6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405C6D">
              <w:rPr>
                <w:rFonts w:ascii="Arial" w:hAnsi="Arial" w:cs="Arial"/>
                <w:color w:val="000000" w:themeColor="text1"/>
                <w:sz w:val="18"/>
                <w:szCs w:val="18"/>
              </w:rPr>
              <w:t>Открытые инновации</w:t>
            </w:r>
          </w:p>
          <w:p w:rsidR="00405C6D" w:rsidRPr="002B7015" w:rsidRDefault="00405C6D" w:rsidP="00405C6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405C6D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знаниями</w:t>
            </w:r>
          </w:p>
        </w:tc>
      </w:tr>
      <w:tr w:rsidR="004C5223" w:rsidRPr="002B7015" w:rsidTr="006C3F52">
        <w:trPr>
          <w:trHeight w:val="190"/>
        </w:trPr>
        <w:tc>
          <w:tcPr>
            <w:tcW w:w="170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C5223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ые </w:t>
            </w:r>
          </w:p>
          <w:p w:rsidR="004C5223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роцедуры </w:t>
            </w:r>
          </w:p>
          <w:p w:rsidR="004C5223" w:rsidRPr="002B7015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и результаты  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C5223" w:rsidRPr="002B7015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Процедура (набор процедур)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C5223" w:rsidRPr="002B7015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Результат (результаты)</w:t>
            </w:r>
          </w:p>
        </w:tc>
      </w:tr>
      <w:tr w:rsidR="004C5223" w:rsidRPr="002B7015" w:rsidTr="000526CF">
        <w:trPr>
          <w:trHeight w:val="392"/>
        </w:trPr>
        <w:tc>
          <w:tcPr>
            <w:tcW w:w="170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C5223" w:rsidRPr="002B7015" w:rsidRDefault="004C5223" w:rsidP="006C3F5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405C6D" w:rsidRPr="00405C6D" w:rsidRDefault="00E74F04" w:rsidP="00405C6D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нализ требований заинтересованных сторон.</w:t>
            </w:r>
          </w:p>
          <w:p w:rsidR="004C5223" w:rsidRPr="002B7015" w:rsidRDefault="00E74F04" w:rsidP="00E74F04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Анализ городских</w:t>
            </w:r>
            <w:r w:rsidR="00405C6D" w:rsidRPr="00405C6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оек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в</w:t>
            </w:r>
          </w:p>
        </w:tc>
        <w:tc>
          <w:tcPr>
            <w:tcW w:w="425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C5223" w:rsidRPr="002B7015" w:rsidRDefault="00405C6D" w:rsidP="00E74F04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405C6D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родская инфраструктура</w:t>
            </w:r>
            <w:r w:rsidR="00E74F04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и финансирование</w:t>
            </w:r>
          </w:p>
        </w:tc>
      </w:tr>
      <w:tr w:rsidR="0071069C" w:rsidRPr="002B7015" w:rsidTr="00F91ACE">
        <w:trPr>
          <w:trHeight w:val="392"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2B7015" w:rsidRDefault="0071069C" w:rsidP="0071069C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Ответственный за бизнес-процесс</w:t>
            </w:r>
          </w:p>
        </w:tc>
        <w:tc>
          <w:tcPr>
            <w:tcW w:w="8504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:rsidR="0071069C" w:rsidRPr="00B270E5" w:rsidRDefault="004D6339" w:rsidP="0071069C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B270E5">
              <w:rPr>
                <w:rFonts w:ascii="Arial" w:hAnsi="Arial" w:cs="Arial"/>
                <w:color w:val="000000" w:themeColor="text1"/>
                <w:sz w:val="18"/>
                <w:szCs w:val="18"/>
              </w:rPr>
              <w:t>Координационный центр умного города</w:t>
            </w:r>
          </w:p>
        </w:tc>
      </w:tr>
    </w:tbl>
    <w:p w:rsidR="004B467F" w:rsidRDefault="004B467F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4B467F" w:rsidRDefault="004B467F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4B467F" w:rsidRDefault="004B467F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C57FF9" w:rsidRPr="00405237" w:rsidRDefault="00C57FF9" w:rsidP="00C57FF9">
      <w:pPr>
        <w:pStyle w:val="1"/>
        <w:jc w:val="center"/>
      </w:pPr>
      <w:bookmarkStart w:id="11" w:name="_Toc74643485"/>
      <w:r w:rsidRPr="00405237">
        <w:rPr>
          <w:sz w:val="22"/>
          <w:szCs w:val="22"/>
        </w:rPr>
        <w:t>Библиография</w:t>
      </w:r>
      <w:bookmarkEnd w:id="11"/>
      <w:r w:rsidR="001516F1">
        <w:rPr>
          <w:sz w:val="22"/>
          <w:szCs w:val="22"/>
        </w:rPr>
        <w:t xml:space="preserve"> </w:t>
      </w:r>
    </w:p>
    <w:p w:rsidR="00C57FF9" w:rsidRPr="00405237" w:rsidRDefault="00C57FF9" w:rsidP="00C57FF9">
      <w:pPr>
        <w:jc w:val="both"/>
        <w:rPr>
          <w:rFonts w:ascii="Arial" w:hAnsi="Arial" w:cs="Arial"/>
          <w:sz w:val="22"/>
          <w:szCs w:val="22"/>
        </w:rPr>
      </w:pPr>
    </w:p>
    <w:tbl>
      <w:tblPr>
        <w:tblpPr w:leftFromText="180" w:rightFromText="180" w:vertAnchor="text" w:tblpY="1"/>
        <w:tblOverlap w:val="never"/>
        <w:tblW w:w="10456" w:type="dxa"/>
        <w:tblLayout w:type="fixed"/>
        <w:tblLook w:val="01E0" w:firstRow="1" w:lastRow="1" w:firstColumn="1" w:lastColumn="1" w:noHBand="0" w:noVBand="0"/>
      </w:tblPr>
      <w:tblGrid>
        <w:gridCol w:w="675"/>
        <w:gridCol w:w="2694"/>
        <w:gridCol w:w="7087"/>
      </w:tblGrid>
      <w:tr w:rsidR="00D973D0" w:rsidRPr="00B270E5" w:rsidTr="00947D96">
        <w:tc>
          <w:tcPr>
            <w:tcW w:w="675" w:type="dxa"/>
          </w:tcPr>
          <w:p w:rsidR="00D973D0" w:rsidRPr="00405237" w:rsidRDefault="00D973D0" w:rsidP="00D973D0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405237">
              <w:rPr>
                <w:rFonts w:ascii="Arial" w:hAnsi="Arial" w:cs="Arial"/>
                <w:color w:val="000000" w:themeColor="text1"/>
                <w:sz w:val="20"/>
                <w:szCs w:val="20"/>
              </w:rPr>
              <w:t>[1]</w:t>
            </w:r>
          </w:p>
        </w:tc>
        <w:tc>
          <w:tcPr>
            <w:tcW w:w="2694" w:type="dxa"/>
          </w:tcPr>
          <w:p w:rsidR="00D973D0" w:rsidRPr="006C3F52" w:rsidRDefault="00AB2828" w:rsidP="00C55D21">
            <w:pPr>
              <w:rPr>
                <w:rFonts w:ascii="Arial" w:hAnsi="Arial" w:cs="Arial"/>
                <w:bCs/>
                <w:color w:val="FF0000"/>
                <w:sz w:val="20"/>
                <w:szCs w:val="20"/>
                <w:highlight w:val="yellow"/>
                <w:lang w:val="en-US"/>
              </w:rPr>
            </w:pPr>
            <w:r w:rsidRPr="00AB2828">
              <w:rPr>
                <w:rFonts w:ascii="Arial" w:hAnsi="Arial" w:cs="Arial"/>
                <w:color w:val="000000" w:themeColor="text1"/>
                <w:sz w:val="20"/>
                <w:szCs w:val="20"/>
              </w:rPr>
              <w:t>ISO 9001:2015</w:t>
            </w:r>
          </w:p>
        </w:tc>
        <w:tc>
          <w:tcPr>
            <w:tcW w:w="7087" w:type="dxa"/>
          </w:tcPr>
          <w:p w:rsidR="00AB2828" w:rsidRDefault="00AB2828" w:rsidP="00C55D21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  <w:highlight w:val="yellow"/>
                <w:lang w:val="en-US"/>
              </w:rPr>
            </w:pPr>
            <w:r w:rsidRPr="00AB2828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Quality management systems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–</w:t>
            </w:r>
            <w:r w:rsidRPr="00AB2828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Requirements</w:t>
            </w:r>
          </w:p>
          <w:p w:rsidR="00D973D0" w:rsidRPr="00AB2828" w:rsidRDefault="00AB2828" w:rsidP="00AB2828">
            <w:pPr>
              <w:jc w:val="both"/>
              <w:rPr>
                <w:rFonts w:ascii="Arial" w:hAnsi="Arial" w:cs="Arial"/>
                <w:color w:val="FF0000"/>
                <w:sz w:val="20"/>
                <w:szCs w:val="20"/>
                <w:highlight w:val="yellow"/>
                <w:lang w:val="en-US"/>
              </w:rPr>
            </w:pPr>
            <w:r w:rsidRPr="00AB2828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(</w:t>
            </w:r>
            <w:r w:rsidRPr="00AB2828">
              <w:rPr>
                <w:rFonts w:ascii="Arial" w:hAnsi="Arial" w:cs="Arial"/>
                <w:color w:val="000000" w:themeColor="text1"/>
                <w:sz w:val="20"/>
                <w:szCs w:val="20"/>
              </w:rPr>
              <w:t>Системы</w:t>
            </w:r>
            <w:r w:rsidRPr="005F5019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Pr="00AB2828">
              <w:rPr>
                <w:rFonts w:ascii="Arial" w:hAnsi="Arial" w:cs="Arial"/>
                <w:color w:val="000000" w:themeColor="text1"/>
                <w:sz w:val="20"/>
                <w:szCs w:val="20"/>
              </w:rPr>
              <w:t>менеджмента</w:t>
            </w:r>
            <w:r w:rsidRPr="005F5019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Pr="00AB2828">
              <w:rPr>
                <w:rFonts w:ascii="Arial" w:hAnsi="Arial" w:cs="Arial"/>
                <w:color w:val="000000" w:themeColor="text1"/>
                <w:sz w:val="20"/>
                <w:szCs w:val="20"/>
              </w:rPr>
              <w:t>качества</w:t>
            </w:r>
            <w:r w:rsidRPr="005F5019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–</w:t>
            </w:r>
            <w:r w:rsidRPr="00AB2828">
              <w:rPr>
                <w:rFonts w:ascii="Arial" w:hAnsi="Arial" w:cs="Arial"/>
                <w:color w:val="000000" w:themeColor="text1"/>
                <w:sz w:val="20"/>
                <w:szCs w:val="20"/>
              </w:rPr>
              <w:t>Требования</w:t>
            </w:r>
            <w:r w:rsidRPr="00AB2828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)</w:t>
            </w:r>
          </w:p>
        </w:tc>
      </w:tr>
    </w:tbl>
    <w:p w:rsidR="00E30C8B" w:rsidRPr="005F5019" w:rsidRDefault="00F80F7E" w:rsidP="00965E6D">
      <w:pPr>
        <w:jc w:val="center"/>
        <w:rPr>
          <w:rFonts w:ascii="Arial" w:hAnsi="Arial" w:cs="Arial"/>
          <w:sz w:val="20"/>
          <w:szCs w:val="20"/>
          <w:lang w:val="en-US"/>
        </w:rPr>
      </w:pPr>
      <w:r w:rsidRPr="005F5019">
        <w:rPr>
          <w:rFonts w:ascii="Arial" w:hAnsi="Arial" w:cs="Arial"/>
          <w:sz w:val="22"/>
          <w:szCs w:val="22"/>
          <w:lang w:val="en-US"/>
        </w:rPr>
        <w:br w:type="page"/>
      </w:r>
    </w:p>
    <w:p w:rsidR="000526CF" w:rsidRPr="005F5019" w:rsidRDefault="000526CF" w:rsidP="00881BC9">
      <w:pPr>
        <w:ind w:firstLine="426"/>
        <w:rPr>
          <w:rFonts w:ascii="Arial" w:hAnsi="Arial" w:cs="Arial"/>
          <w:color w:val="000000" w:themeColor="text1"/>
          <w:sz w:val="20"/>
          <w:szCs w:val="20"/>
          <w:lang w:val="en-US"/>
        </w:rPr>
      </w:pPr>
    </w:p>
    <w:p w:rsidR="00881BC9" w:rsidRPr="00EC350B" w:rsidRDefault="00881BC9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  <w:r w:rsidRPr="00EC350B">
        <w:rPr>
          <w:rFonts w:ascii="Arial" w:hAnsi="Arial" w:cs="Arial"/>
          <w:color w:val="000000" w:themeColor="text1"/>
          <w:sz w:val="20"/>
          <w:szCs w:val="20"/>
        </w:rPr>
        <w:t>Директор</w:t>
      </w:r>
    </w:p>
    <w:p w:rsidR="00881BC9" w:rsidRPr="00EC350B" w:rsidRDefault="00881BC9" w:rsidP="00881BC9">
      <w:pPr>
        <w:ind w:firstLine="426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EC350B">
        <w:rPr>
          <w:rFonts w:ascii="Arial" w:hAnsi="Arial" w:cs="Arial"/>
          <w:color w:val="000000" w:themeColor="text1"/>
          <w:sz w:val="20"/>
          <w:szCs w:val="20"/>
        </w:rPr>
        <w:t>ОАО «Гипросвязь»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  <w:t>А.И.</w:t>
      </w:r>
      <w:r w:rsidR="00EC350B" w:rsidRPr="00EC350B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>Караим</w:t>
      </w:r>
    </w:p>
    <w:p w:rsidR="00881BC9" w:rsidRPr="00EC350B" w:rsidRDefault="00881BC9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881BC9" w:rsidRPr="00EC350B" w:rsidRDefault="00881BC9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  <w:r w:rsidRPr="00EC350B">
        <w:rPr>
          <w:rFonts w:ascii="Arial" w:hAnsi="Arial" w:cs="Arial"/>
          <w:color w:val="000000" w:themeColor="text1"/>
          <w:sz w:val="20"/>
          <w:szCs w:val="20"/>
        </w:rPr>
        <w:t>Н</w:t>
      </w:r>
      <w:r w:rsidR="00EC350B" w:rsidRPr="00EC350B">
        <w:rPr>
          <w:rFonts w:ascii="Arial" w:hAnsi="Arial" w:cs="Arial"/>
          <w:color w:val="000000" w:themeColor="text1"/>
          <w:sz w:val="20"/>
          <w:szCs w:val="20"/>
        </w:rPr>
        <w:t>ачальник НИОИ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 xml:space="preserve"> </w:t>
      </w:r>
    </w:p>
    <w:p w:rsidR="00881BC9" w:rsidRPr="00EC350B" w:rsidRDefault="00881BC9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  <w:r w:rsidRPr="00EC350B">
        <w:rPr>
          <w:rFonts w:ascii="Arial" w:hAnsi="Arial" w:cs="Arial"/>
          <w:color w:val="000000" w:themeColor="text1"/>
          <w:sz w:val="20"/>
          <w:szCs w:val="20"/>
        </w:rPr>
        <w:t>ОАО «Гипросвязь»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="00EC350B" w:rsidRPr="00EC350B">
        <w:rPr>
          <w:rFonts w:ascii="Arial" w:hAnsi="Arial" w:cs="Arial"/>
          <w:color w:val="000000" w:themeColor="text1"/>
          <w:sz w:val="20"/>
          <w:szCs w:val="20"/>
        </w:rPr>
        <w:t>С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>.</w:t>
      </w:r>
      <w:r w:rsidR="00EC350B" w:rsidRPr="00EC350B">
        <w:rPr>
          <w:rFonts w:ascii="Arial" w:hAnsi="Arial" w:cs="Arial"/>
          <w:color w:val="000000" w:themeColor="text1"/>
          <w:sz w:val="20"/>
          <w:szCs w:val="20"/>
        </w:rPr>
        <w:t>В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>.</w:t>
      </w:r>
      <w:r w:rsidR="00EC350B" w:rsidRPr="00EC350B">
        <w:rPr>
          <w:rFonts w:ascii="Arial" w:hAnsi="Arial" w:cs="Arial"/>
          <w:color w:val="000000" w:themeColor="text1"/>
          <w:sz w:val="20"/>
          <w:szCs w:val="20"/>
        </w:rPr>
        <w:t xml:space="preserve"> Потетенко</w:t>
      </w:r>
    </w:p>
    <w:p w:rsidR="00881BC9" w:rsidRPr="00F348BA" w:rsidRDefault="00881BC9" w:rsidP="00881BC9">
      <w:pPr>
        <w:ind w:firstLine="426"/>
        <w:rPr>
          <w:rFonts w:ascii="Arial" w:hAnsi="Arial" w:cs="Arial"/>
          <w:color w:val="FF0000"/>
          <w:sz w:val="20"/>
          <w:szCs w:val="20"/>
        </w:rPr>
      </w:pPr>
      <w:bookmarkStart w:id="12" w:name="_GoBack"/>
      <w:bookmarkEnd w:id="12"/>
    </w:p>
    <w:sectPr w:rsidR="00881BC9" w:rsidRPr="00F348BA" w:rsidSect="00C225BD">
      <w:headerReference w:type="even" r:id="rId16"/>
      <w:headerReference w:type="default" r:id="rId17"/>
      <w:footerReference w:type="even" r:id="rId18"/>
      <w:footerReference w:type="default" r:id="rId19"/>
      <w:pgSz w:w="11906" w:h="16838"/>
      <w:pgMar w:top="1106" w:right="567" w:bottom="1134" w:left="1134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D0A95" w:rsidRDefault="004D0A95">
      <w:r>
        <w:separator/>
      </w:r>
    </w:p>
  </w:endnote>
  <w:endnote w:type="continuationSeparator" w:id="0">
    <w:p w:rsidR="004D0A95" w:rsidRDefault="004D0A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4CBF" w:rsidRPr="00583A06" w:rsidRDefault="00534CBF" w:rsidP="0044205E">
    <w:pPr>
      <w:pStyle w:val="a5"/>
      <w:rPr>
        <w:rFonts w:ascii="Arial" w:hAnsi="Arial" w:cs="Arial"/>
        <w:sz w:val="20"/>
        <w:szCs w:val="20"/>
      </w:rPr>
    </w:pPr>
    <w:r w:rsidRPr="00583A06">
      <w:rPr>
        <w:rFonts w:ascii="Arial" w:hAnsi="Arial" w:cs="Arial"/>
        <w:sz w:val="20"/>
        <w:szCs w:val="20"/>
      </w:rPr>
      <w:fldChar w:fldCharType="begin"/>
    </w:r>
    <w:r w:rsidRPr="00583A06">
      <w:rPr>
        <w:rFonts w:ascii="Arial" w:hAnsi="Arial" w:cs="Arial"/>
        <w:sz w:val="20"/>
        <w:szCs w:val="20"/>
      </w:rPr>
      <w:instrText xml:space="preserve"> PAGE   \* MERGEFORMAT </w:instrText>
    </w:r>
    <w:r w:rsidRPr="00583A06">
      <w:rPr>
        <w:rFonts w:ascii="Arial" w:hAnsi="Arial" w:cs="Arial"/>
        <w:sz w:val="20"/>
        <w:szCs w:val="20"/>
      </w:rPr>
      <w:fldChar w:fldCharType="separate"/>
    </w:r>
    <w:r w:rsidR="00B270E5">
      <w:rPr>
        <w:rFonts w:ascii="Arial" w:hAnsi="Arial" w:cs="Arial"/>
        <w:noProof/>
        <w:sz w:val="20"/>
        <w:szCs w:val="20"/>
      </w:rPr>
      <w:t>II</w:t>
    </w:r>
    <w:r w:rsidRPr="00583A06">
      <w:rPr>
        <w:rFonts w:ascii="Arial" w:hAnsi="Arial" w:cs="Arial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4CBF" w:rsidRPr="00583A06" w:rsidRDefault="00534CBF" w:rsidP="00C225BD">
    <w:pPr>
      <w:pStyle w:val="a5"/>
      <w:jc w:val="right"/>
      <w:rPr>
        <w:rFonts w:ascii="Arial" w:hAnsi="Arial" w:cs="Arial"/>
        <w:sz w:val="20"/>
        <w:szCs w:val="20"/>
      </w:rPr>
    </w:pPr>
    <w:r w:rsidRPr="00583A06">
      <w:rPr>
        <w:rFonts w:ascii="Arial" w:hAnsi="Arial" w:cs="Arial"/>
        <w:sz w:val="20"/>
        <w:szCs w:val="20"/>
      </w:rPr>
      <w:fldChar w:fldCharType="begin"/>
    </w:r>
    <w:r w:rsidRPr="00583A06">
      <w:rPr>
        <w:rFonts w:ascii="Arial" w:hAnsi="Arial" w:cs="Arial"/>
        <w:sz w:val="20"/>
        <w:szCs w:val="20"/>
      </w:rPr>
      <w:instrText xml:space="preserve"> PAGE   \* MERGEFORMAT </w:instrText>
    </w:r>
    <w:r w:rsidRPr="00583A06">
      <w:rPr>
        <w:rFonts w:ascii="Arial" w:hAnsi="Arial" w:cs="Arial"/>
        <w:sz w:val="20"/>
        <w:szCs w:val="20"/>
      </w:rPr>
      <w:fldChar w:fldCharType="separate"/>
    </w:r>
    <w:r w:rsidR="00B270E5">
      <w:rPr>
        <w:rFonts w:ascii="Arial" w:hAnsi="Arial" w:cs="Arial"/>
        <w:noProof/>
        <w:sz w:val="20"/>
        <w:szCs w:val="20"/>
      </w:rPr>
      <w:t>III</w:t>
    </w:r>
    <w:r w:rsidRPr="00583A06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4CBF" w:rsidRPr="00E327CC" w:rsidRDefault="00534CBF" w:rsidP="0044205E">
    <w:pPr>
      <w:pStyle w:val="a5"/>
      <w:rPr>
        <w:rFonts w:ascii="Arial" w:hAnsi="Arial" w:cs="Arial"/>
        <w:sz w:val="20"/>
        <w:szCs w:val="20"/>
      </w:rPr>
    </w:pPr>
    <w:r w:rsidRPr="00E327CC">
      <w:rPr>
        <w:rFonts w:ascii="Arial" w:hAnsi="Arial" w:cs="Arial"/>
        <w:sz w:val="20"/>
        <w:szCs w:val="20"/>
      </w:rPr>
      <w:fldChar w:fldCharType="begin"/>
    </w:r>
    <w:r w:rsidRPr="00E327CC">
      <w:rPr>
        <w:rFonts w:ascii="Arial" w:hAnsi="Arial" w:cs="Arial"/>
        <w:sz w:val="20"/>
        <w:szCs w:val="20"/>
      </w:rPr>
      <w:instrText xml:space="preserve"> PAGE   \* MERGEFORMAT </w:instrText>
    </w:r>
    <w:r w:rsidRPr="00E327CC">
      <w:rPr>
        <w:rFonts w:ascii="Arial" w:hAnsi="Arial" w:cs="Arial"/>
        <w:sz w:val="20"/>
        <w:szCs w:val="20"/>
      </w:rPr>
      <w:fldChar w:fldCharType="separate"/>
    </w:r>
    <w:r w:rsidR="00B270E5">
      <w:rPr>
        <w:rFonts w:ascii="Arial" w:hAnsi="Arial" w:cs="Arial"/>
        <w:noProof/>
        <w:sz w:val="20"/>
        <w:szCs w:val="20"/>
      </w:rPr>
      <w:t>16</w:t>
    </w:r>
    <w:r w:rsidRPr="00E327CC">
      <w:rPr>
        <w:rFonts w:ascii="Arial" w:hAnsi="Arial" w:cs="Arial"/>
        <w:sz w:val="20"/>
        <w:szCs w:val="20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4CBF" w:rsidRPr="00583A06" w:rsidRDefault="00534CBF" w:rsidP="00C225BD">
    <w:pPr>
      <w:pStyle w:val="a5"/>
      <w:jc w:val="right"/>
      <w:rPr>
        <w:rFonts w:ascii="Arial" w:hAnsi="Arial" w:cs="Arial"/>
        <w:sz w:val="20"/>
        <w:szCs w:val="20"/>
      </w:rPr>
    </w:pPr>
    <w:r w:rsidRPr="00583A06">
      <w:rPr>
        <w:rFonts w:ascii="Arial" w:hAnsi="Arial" w:cs="Arial"/>
        <w:sz w:val="20"/>
        <w:szCs w:val="20"/>
      </w:rPr>
      <w:fldChar w:fldCharType="begin"/>
    </w:r>
    <w:r w:rsidRPr="00583A06">
      <w:rPr>
        <w:rFonts w:ascii="Arial" w:hAnsi="Arial" w:cs="Arial"/>
        <w:sz w:val="20"/>
        <w:szCs w:val="20"/>
      </w:rPr>
      <w:instrText xml:space="preserve"> PAGE   \* MERGEFORMAT </w:instrText>
    </w:r>
    <w:r w:rsidRPr="00583A06">
      <w:rPr>
        <w:rFonts w:ascii="Arial" w:hAnsi="Arial" w:cs="Arial"/>
        <w:sz w:val="20"/>
        <w:szCs w:val="20"/>
      </w:rPr>
      <w:fldChar w:fldCharType="separate"/>
    </w:r>
    <w:r w:rsidR="00B270E5">
      <w:rPr>
        <w:rFonts w:ascii="Arial" w:hAnsi="Arial" w:cs="Arial"/>
        <w:noProof/>
        <w:sz w:val="20"/>
        <w:szCs w:val="20"/>
      </w:rPr>
      <w:t>17</w:t>
    </w:r>
    <w:r w:rsidRPr="00583A06">
      <w:rPr>
        <w:rFonts w:ascii="Arial" w:hAnsi="Arial" w:cs="Arial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D0A95" w:rsidRDefault="004D0A95">
      <w:r>
        <w:separator/>
      </w:r>
    </w:p>
  </w:footnote>
  <w:footnote w:type="continuationSeparator" w:id="0">
    <w:p w:rsidR="004D0A95" w:rsidRDefault="004D0A9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4CBF" w:rsidRPr="00852FAE" w:rsidRDefault="00534CBF" w:rsidP="00C225BD">
    <w:pPr>
      <w:pStyle w:val="af"/>
      <w:spacing w:line="240" w:lineRule="auto"/>
      <w:ind w:firstLine="0"/>
      <w:rPr>
        <w:sz w:val="20"/>
      </w:rPr>
    </w:pPr>
    <w:r w:rsidRPr="00852FAE">
      <w:rPr>
        <w:rFonts w:ascii="Arial" w:hAnsi="Arial" w:cs="Arial"/>
        <w:b/>
        <w:bCs/>
        <w:sz w:val="20"/>
      </w:rPr>
      <w:t>СТБ/ПР_1/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4CBF" w:rsidRPr="00852FAE" w:rsidRDefault="00534CBF" w:rsidP="00C225BD">
    <w:pPr>
      <w:pStyle w:val="af"/>
      <w:spacing w:line="240" w:lineRule="auto"/>
      <w:ind w:firstLine="0"/>
      <w:jc w:val="right"/>
      <w:rPr>
        <w:sz w:val="20"/>
      </w:rPr>
    </w:pPr>
    <w:r w:rsidRPr="00852FAE">
      <w:rPr>
        <w:rFonts w:ascii="Arial" w:hAnsi="Arial" w:cs="Arial"/>
        <w:b/>
        <w:bCs/>
        <w:sz w:val="20"/>
      </w:rPr>
      <w:t>СТБ/ПР_1/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4CBF" w:rsidRPr="00852FAE" w:rsidRDefault="00534CBF" w:rsidP="00C225BD">
    <w:pPr>
      <w:pStyle w:val="af"/>
      <w:spacing w:line="240" w:lineRule="auto"/>
      <w:ind w:firstLine="0"/>
      <w:rPr>
        <w:sz w:val="20"/>
      </w:rPr>
    </w:pPr>
    <w:r w:rsidRPr="00852FAE">
      <w:rPr>
        <w:rFonts w:ascii="Arial" w:hAnsi="Arial" w:cs="Arial"/>
        <w:b/>
        <w:bCs/>
        <w:sz w:val="20"/>
      </w:rPr>
      <w:t>СТБ/ПР_1/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4CBF" w:rsidRPr="00852FAE" w:rsidRDefault="00534CBF" w:rsidP="00C225BD">
    <w:pPr>
      <w:pStyle w:val="af"/>
      <w:spacing w:line="240" w:lineRule="auto"/>
      <w:ind w:firstLine="0"/>
      <w:jc w:val="right"/>
      <w:rPr>
        <w:sz w:val="20"/>
      </w:rPr>
    </w:pPr>
    <w:r w:rsidRPr="00852FAE">
      <w:rPr>
        <w:rFonts w:ascii="Arial" w:hAnsi="Arial" w:cs="Arial"/>
        <w:b/>
        <w:bCs/>
        <w:sz w:val="20"/>
      </w:rPr>
      <w:t>СТБ/ПР_1/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7"/>
    <w:multiLevelType w:val="multilevel"/>
    <w:tmpl w:val="00000006"/>
    <w:lvl w:ilvl="0">
      <w:start w:val="1"/>
      <w:numFmt w:val="decimal"/>
      <w:lvlText w:val="%1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1">
      <w:start w:val="1"/>
      <w:numFmt w:val="decimal"/>
      <w:lvlText w:val="%1.%2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%1.%2.%3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%1.%2.%3.%4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%1.%2.%3.%4.%5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%1.%2.%3.%4.%5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%1.%2.%3.%4.%5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%1.%2.%3.%4.%5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%1.%2.%3.%4.%5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1">
    <w:nsid w:val="041E1C6A"/>
    <w:multiLevelType w:val="hybridMultilevel"/>
    <w:tmpl w:val="9A8EDF04"/>
    <w:lvl w:ilvl="0" w:tplc="BDFA91DC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>
    <w:nsid w:val="06BA4DA5"/>
    <w:multiLevelType w:val="hybridMultilevel"/>
    <w:tmpl w:val="E6BAEC62"/>
    <w:lvl w:ilvl="0" w:tplc="BD86622A">
      <w:start w:val="1"/>
      <w:numFmt w:val="bullet"/>
      <w:lvlText w:val="-"/>
      <w:lvlJc w:val="left"/>
      <w:pPr>
        <w:ind w:left="1146" w:hanging="360"/>
      </w:pPr>
      <w:rPr>
        <w:rFonts w:ascii="Courier New" w:hAnsi="Courier New" w:cs="Times New Roman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>
    <w:nsid w:val="0722457D"/>
    <w:multiLevelType w:val="hybridMultilevel"/>
    <w:tmpl w:val="2ADE06B4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>
    <w:nsid w:val="081E1C12"/>
    <w:multiLevelType w:val="hybridMultilevel"/>
    <w:tmpl w:val="D054A14C"/>
    <w:lvl w:ilvl="0" w:tplc="F364D402">
      <w:start w:val="1"/>
      <w:numFmt w:val="decimal"/>
      <w:lvlText w:val="%1."/>
      <w:lvlJc w:val="center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1A73D8"/>
    <w:multiLevelType w:val="hybridMultilevel"/>
    <w:tmpl w:val="0A84C840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">
    <w:nsid w:val="135A2864"/>
    <w:multiLevelType w:val="multilevel"/>
    <w:tmpl w:val="75F4B0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tabs>
          <w:tab w:val="num" w:pos="1142"/>
        </w:tabs>
        <w:ind w:left="1142" w:hanging="432"/>
      </w:pPr>
      <w:rPr>
        <w:rFonts w:hint="default"/>
        <w:b/>
        <w:i w:val="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7">
    <w:nsid w:val="13CD419E"/>
    <w:multiLevelType w:val="hybridMultilevel"/>
    <w:tmpl w:val="1A00B598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8">
    <w:nsid w:val="19946DA7"/>
    <w:multiLevelType w:val="hybridMultilevel"/>
    <w:tmpl w:val="C8BE9E60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>
    <w:nsid w:val="1AB3743D"/>
    <w:multiLevelType w:val="hybridMultilevel"/>
    <w:tmpl w:val="4816FD42"/>
    <w:lvl w:ilvl="0" w:tplc="AD18F34A">
      <w:start w:val="1"/>
      <w:numFmt w:val="bullet"/>
      <w:lvlText w:val=""/>
      <w:lvlJc w:val="left"/>
      <w:pPr>
        <w:ind w:left="117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10">
    <w:nsid w:val="1B973297"/>
    <w:multiLevelType w:val="hybridMultilevel"/>
    <w:tmpl w:val="02BC2EE2"/>
    <w:lvl w:ilvl="0" w:tplc="79F65BE6">
      <w:start w:val="1"/>
      <w:numFmt w:val="bullet"/>
      <w:lvlText w:val=""/>
      <w:lvlJc w:val="left"/>
      <w:pPr>
        <w:ind w:left="126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3" w:hanging="360"/>
      </w:pPr>
      <w:rPr>
        <w:rFonts w:ascii="Wingdings" w:hAnsi="Wingdings" w:hint="default"/>
      </w:rPr>
    </w:lvl>
  </w:abstractNum>
  <w:abstractNum w:abstractNumId="11">
    <w:nsid w:val="246C0518"/>
    <w:multiLevelType w:val="hybridMultilevel"/>
    <w:tmpl w:val="3A900C18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2">
    <w:nsid w:val="2CB41E43"/>
    <w:multiLevelType w:val="multilevel"/>
    <w:tmpl w:val="5566A3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6BA29F1"/>
    <w:multiLevelType w:val="hybridMultilevel"/>
    <w:tmpl w:val="97F2C908"/>
    <w:lvl w:ilvl="0" w:tplc="527004CC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4">
    <w:nsid w:val="3A2F6506"/>
    <w:multiLevelType w:val="hybridMultilevel"/>
    <w:tmpl w:val="B85C1B70"/>
    <w:lvl w:ilvl="0" w:tplc="BD86622A">
      <w:start w:val="1"/>
      <w:numFmt w:val="bullet"/>
      <w:lvlText w:val="-"/>
      <w:lvlJc w:val="left"/>
      <w:pPr>
        <w:ind w:left="720" w:hanging="360"/>
      </w:pPr>
      <w:rPr>
        <w:rFonts w:ascii="Courier New" w:hAnsi="Courier New" w:cs="Times New Roman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09553C0"/>
    <w:multiLevelType w:val="hybridMultilevel"/>
    <w:tmpl w:val="531CA848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6">
    <w:nsid w:val="42B305CF"/>
    <w:multiLevelType w:val="hybridMultilevel"/>
    <w:tmpl w:val="ED9294E6"/>
    <w:lvl w:ilvl="0" w:tplc="81344D2E">
      <w:start w:val="1"/>
      <w:numFmt w:val="bullet"/>
      <w:lvlText w:val=""/>
      <w:lvlJc w:val="left"/>
      <w:pPr>
        <w:ind w:left="11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6" w:hanging="360"/>
      </w:pPr>
      <w:rPr>
        <w:rFonts w:ascii="Wingdings" w:hAnsi="Wingdings" w:hint="default"/>
      </w:rPr>
    </w:lvl>
  </w:abstractNum>
  <w:abstractNum w:abstractNumId="17">
    <w:nsid w:val="44971062"/>
    <w:multiLevelType w:val="hybridMultilevel"/>
    <w:tmpl w:val="84B0F596"/>
    <w:lvl w:ilvl="0" w:tplc="BDFA91DC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8">
    <w:nsid w:val="4C314B79"/>
    <w:multiLevelType w:val="hybridMultilevel"/>
    <w:tmpl w:val="41942634"/>
    <w:lvl w:ilvl="0" w:tplc="B67C321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4A17E5E"/>
    <w:multiLevelType w:val="multilevel"/>
    <w:tmpl w:val="46C0C72E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786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  <w:b/>
      </w:rPr>
    </w:lvl>
  </w:abstractNum>
  <w:abstractNum w:abstractNumId="20">
    <w:nsid w:val="56181A5A"/>
    <w:multiLevelType w:val="multilevel"/>
    <w:tmpl w:val="F9C6E41C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8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  <w:b/>
      </w:rPr>
    </w:lvl>
  </w:abstractNum>
  <w:abstractNum w:abstractNumId="21">
    <w:nsid w:val="57203C88"/>
    <w:multiLevelType w:val="hybridMultilevel"/>
    <w:tmpl w:val="E90868D8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2">
    <w:nsid w:val="5B5D40DD"/>
    <w:multiLevelType w:val="multilevel"/>
    <w:tmpl w:val="0D386530"/>
    <w:styleLink w:val="2"/>
    <w:lvl w:ilvl="0">
      <w:start w:val="1"/>
      <w:numFmt w:val="decimal"/>
      <w:pStyle w:val="a"/>
      <w:suff w:val="space"/>
      <w:lvlText w:val="Рисунок А.%1 −"/>
      <w:lvlJc w:val="left"/>
      <w:pPr>
        <w:ind w:left="360" w:hanging="360"/>
      </w:pPr>
      <w:rPr>
        <w:rFonts w:ascii="Times New Roman" w:hAnsi="Times New Roman" w:cs="Times New Roman" w:hint="default"/>
        <w:b w:val="0"/>
        <w:i w:val="0"/>
        <w:caps w:val="0"/>
        <w:color w:val="auto"/>
        <w:sz w:val="28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3">
    <w:nsid w:val="5C032184"/>
    <w:multiLevelType w:val="hybridMultilevel"/>
    <w:tmpl w:val="ECA03ECC"/>
    <w:lvl w:ilvl="0" w:tplc="BDFA91DC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4">
    <w:nsid w:val="5C6855B5"/>
    <w:multiLevelType w:val="hybridMultilevel"/>
    <w:tmpl w:val="8654BBD6"/>
    <w:lvl w:ilvl="0" w:tplc="11DA5826">
      <w:start w:val="1"/>
      <w:numFmt w:val="decimal"/>
      <w:lvlText w:val="%1)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</w:lvl>
  </w:abstractNum>
  <w:abstractNum w:abstractNumId="25">
    <w:nsid w:val="63DE050F"/>
    <w:multiLevelType w:val="hybridMultilevel"/>
    <w:tmpl w:val="AE00EC10"/>
    <w:lvl w:ilvl="0" w:tplc="FA6EECF8">
      <w:start w:val="7"/>
      <w:numFmt w:val="bullet"/>
      <w:lvlText w:val="–"/>
      <w:lvlJc w:val="left"/>
      <w:pPr>
        <w:ind w:left="757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26">
    <w:nsid w:val="653315F9"/>
    <w:multiLevelType w:val="hybridMultilevel"/>
    <w:tmpl w:val="357AE744"/>
    <w:lvl w:ilvl="0" w:tplc="BD86622A">
      <w:start w:val="1"/>
      <w:numFmt w:val="bullet"/>
      <w:lvlText w:val="-"/>
      <w:lvlJc w:val="left"/>
      <w:pPr>
        <w:ind w:left="1146" w:hanging="360"/>
      </w:pPr>
      <w:rPr>
        <w:rFonts w:ascii="Courier New" w:hAnsi="Courier New" w:cs="Times New Roman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7">
    <w:nsid w:val="66BE58B1"/>
    <w:multiLevelType w:val="hybridMultilevel"/>
    <w:tmpl w:val="915E3228"/>
    <w:lvl w:ilvl="0" w:tplc="11DA5826">
      <w:start w:val="1"/>
      <w:numFmt w:val="decimal"/>
      <w:lvlText w:val="%1)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</w:lvl>
  </w:abstractNum>
  <w:abstractNum w:abstractNumId="28">
    <w:nsid w:val="67B307FA"/>
    <w:multiLevelType w:val="hybridMultilevel"/>
    <w:tmpl w:val="C7D494DE"/>
    <w:lvl w:ilvl="0" w:tplc="2A7A1938">
      <w:start w:val="6"/>
      <w:numFmt w:val="bullet"/>
      <w:lvlText w:val=""/>
      <w:lvlJc w:val="left"/>
      <w:pPr>
        <w:ind w:left="530" w:hanging="360"/>
      </w:pPr>
      <w:rPr>
        <w:rFonts w:ascii="Symbol" w:eastAsia="Times New Roman" w:hAnsi="Symbol" w:cs="Arial" w:hint="default"/>
      </w:rPr>
    </w:lvl>
    <w:lvl w:ilvl="1" w:tplc="04190003" w:tentative="1">
      <w:start w:val="1"/>
      <w:numFmt w:val="bullet"/>
      <w:lvlText w:val="o"/>
      <w:lvlJc w:val="left"/>
      <w:pPr>
        <w:ind w:left="12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90" w:hanging="360"/>
      </w:pPr>
      <w:rPr>
        <w:rFonts w:ascii="Wingdings" w:hAnsi="Wingdings" w:hint="default"/>
      </w:rPr>
    </w:lvl>
  </w:abstractNum>
  <w:abstractNum w:abstractNumId="29">
    <w:nsid w:val="68EB3EB7"/>
    <w:multiLevelType w:val="hybridMultilevel"/>
    <w:tmpl w:val="56C41078"/>
    <w:lvl w:ilvl="0" w:tplc="79F65BE6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0">
    <w:nsid w:val="6B364698"/>
    <w:multiLevelType w:val="hybridMultilevel"/>
    <w:tmpl w:val="DFB01A12"/>
    <w:lvl w:ilvl="0" w:tplc="BDFA91DC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1">
    <w:nsid w:val="6BE505EF"/>
    <w:multiLevelType w:val="hybridMultilevel"/>
    <w:tmpl w:val="2EF4AE00"/>
    <w:lvl w:ilvl="0" w:tplc="A774C012">
      <w:start w:val="1"/>
      <w:numFmt w:val="bullet"/>
      <w:pStyle w:val="a0"/>
      <w:lvlText w:val=""/>
      <w:lvlJc w:val="left"/>
      <w:pPr>
        <w:ind w:left="360" w:hanging="360"/>
      </w:pPr>
      <w:rPr>
        <w:rFonts w:ascii="Symbol" w:hAnsi="Symbol" w:hint="default"/>
        <w:b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DBA5A60"/>
    <w:multiLevelType w:val="hybridMultilevel"/>
    <w:tmpl w:val="E0828F2C"/>
    <w:lvl w:ilvl="0" w:tplc="79F65BE6">
      <w:start w:val="1"/>
      <w:numFmt w:val="bullet"/>
      <w:lvlText w:val=""/>
      <w:lvlJc w:val="left"/>
      <w:pPr>
        <w:ind w:left="1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4" w:hanging="360"/>
      </w:pPr>
      <w:rPr>
        <w:rFonts w:ascii="Wingdings" w:hAnsi="Wingdings" w:hint="default"/>
      </w:rPr>
    </w:lvl>
  </w:abstractNum>
  <w:abstractNum w:abstractNumId="33">
    <w:nsid w:val="75E636F2"/>
    <w:multiLevelType w:val="hybridMultilevel"/>
    <w:tmpl w:val="C0DEBCAC"/>
    <w:lvl w:ilvl="0" w:tplc="BDFA91DC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4">
    <w:nsid w:val="76F5629D"/>
    <w:multiLevelType w:val="multilevel"/>
    <w:tmpl w:val="0D386530"/>
    <w:numStyleLink w:val="2"/>
  </w:abstractNum>
  <w:abstractNum w:abstractNumId="35">
    <w:nsid w:val="780244D6"/>
    <w:multiLevelType w:val="hybridMultilevel"/>
    <w:tmpl w:val="F5AEA602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6">
    <w:nsid w:val="7DF15AF2"/>
    <w:multiLevelType w:val="hybridMultilevel"/>
    <w:tmpl w:val="92CE5F2E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7">
    <w:nsid w:val="7FBD4135"/>
    <w:multiLevelType w:val="hybridMultilevel"/>
    <w:tmpl w:val="993072F4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4"/>
  </w:num>
  <w:num w:numId="3">
    <w:abstractNumId w:val="27"/>
  </w:num>
  <w:num w:numId="4">
    <w:abstractNumId w:val="23"/>
  </w:num>
  <w:num w:numId="5">
    <w:abstractNumId w:val="10"/>
  </w:num>
  <w:num w:numId="6">
    <w:abstractNumId w:val="29"/>
  </w:num>
  <w:num w:numId="7">
    <w:abstractNumId w:val="32"/>
  </w:num>
  <w:num w:numId="8">
    <w:abstractNumId w:val="25"/>
  </w:num>
  <w:num w:numId="9">
    <w:abstractNumId w:val="16"/>
  </w:num>
  <w:num w:numId="10">
    <w:abstractNumId w:val="28"/>
  </w:num>
  <w:num w:numId="11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"/>
  </w:num>
  <w:num w:numId="13">
    <w:abstractNumId w:val="15"/>
  </w:num>
  <w:num w:numId="14">
    <w:abstractNumId w:val="37"/>
  </w:num>
  <w:num w:numId="15">
    <w:abstractNumId w:val="35"/>
  </w:num>
  <w:num w:numId="16">
    <w:abstractNumId w:val="21"/>
  </w:num>
  <w:num w:numId="17">
    <w:abstractNumId w:val="5"/>
  </w:num>
  <w:num w:numId="18">
    <w:abstractNumId w:val="36"/>
  </w:num>
  <w:num w:numId="19">
    <w:abstractNumId w:val="7"/>
  </w:num>
  <w:num w:numId="20">
    <w:abstractNumId w:val="20"/>
  </w:num>
  <w:num w:numId="21">
    <w:abstractNumId w:val="19"/>
  </w:num>
  <w:num w:numId="22">
    <w:abstractNumId w:val="8"/>
  </w:num>
  <w:num w:numId="23">
    <w:abstractNumId w:val="3"/>
  </w:num>
  <w:num w:numId="24">
    <w:abstractNumId w:val="13"/>
  </w:num>
  <w:num w:numId="25">
    <w:abstractNumId w:val="18"/>
  </w:num>
  <w:num w:numId="26">
    <w:abstractNumId w:val="22"/>
  </w:num>
  <w:num w:numId="27">
    <w:abstractNumId w:val="34"/>
    <w:lvlOverride w:ilvl="0">
      <w:lvl w:ilvl="0">
        <w:start w:val="1"/>
        <w:numFmt w:val="decimal"/>
        <w:pStyle w:val="a"/>
        <w:suff w:val="space"/>
        <w:lvlText w:val="Рисунок А.%1 −"/>
        <w:lvlJc w:val="left"/>
        <w:pPr>
          <w:ind w:left="360" w:hanging="360"/>
        </w:pPr>
        <w:rPr>
          <w:rFonts w:ascii="Times New Roman" w:hAnsi="Times New Roman" w:cs="Times New Roman" w:hint="default"/>
          <w:b w:val="0"/>
          <w:i w:val="0"/>
          <w:caps w:val="0"/>
          <w:color w:val="auto"/>
          <w:sz w:val="28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28">
    <w:abstractNumId w:val="33"/>
  </w:num>
  <w:num w:numId="29">
    <w:abstractNumId w:val="30"/>
  </w:num>
  <w:num w:numId="30">
    <w:abstractNumId w:val="26"/>
  </w:num>
  <w:num w:numId="31">
    <w:abstractNumId w:val="2"/>
  </w:num>
  <w:num w:numId="32">
    <w:abstractNumId w:val="1"/>
  </w:num>
  <w:num w:numId="33">
    <w:abstractNumId w:val="17"/>
  </w:num>
  <w:num w:numId="34">
    <w:abstractNumId w:val="14"/>
  </w:num>
  <w:num w:numId="35">
    <w:abstractNumId w:val="12"/>
  </w:num>
  <w:num w:numId="36">
    <w:abstractNumId w:val="9"/>
  </w:num>
  <w:num w:numId="37">
    <w:abstractNumId w:val="4"/>
  </w:num>
  <w:num w:numId="38">
    <w:abstractNumId w:val="31"/>
  </w:num>
  <w:num w:numId="39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142"/>
  <w:doNotHyphenateCaps/>
  <w:evenAndOddHeaders/>
  <w:drawingGridHorizontalSpacing w:val="12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7062"/>
    <w:rsid w:val="00000081"/>
    <w:rsid w:val="00000DE2"/>
    <w:rsid w:val="00000DE9"/>
    <w:rsid w:val="000023FF"/>
    <w:rsid w:val="00002E45"/>
    <w:rsid w:val="00004424"/>
    <w:rsid w:val="0000457A"/>
    <w:rsid w:val="000046CD"/>
    <w:rsid w:val="00006F57"/>
    <w:rsid w:val="000115EF"/>
    <w:rsid w:val="00011B70"/>
    <w:rsid w:val="00012152"/>
    <w:rsid w:val="000122CE"/>
    <w:rsid w:val="0001396E"/>
    <w:rsid w:val="00013A4F"/>
    <w:rsid w:val="00013DFE"/>
    <w:rsid w:val="00014143"/>
    <w:rsid w:val="00014660"/>
    <w:rsid w:val="000153D7"/>
    <w:rsid w:val="00017D2F"/>
    <w:rsid w:val="0002001F"/>
    <w:rsid w:val="0002073D"/>
    <w:rsid w:val="000208FB"/>
    <w:rsid w:val="00020E6B"/>
    <w:rsid w:val="00021A2B"/>
    <w:rsid w:val="00021F24"/>
    <w:rsid w:val="000224AB"/>
    <w:rsid w:val="000235E0"/>
    <w:rsid w:val="0002387A"/>
    <w:rsid w:val="00025569"/>
    <w:rsid w:val="00025F77"/>
    <w:rsid w:val="00026FC3"/>
    <w:rsid w:val="000301C4"/>
    <w:rsid w:val="000301F8"/>
    <w:rsid w:val="00030EAB"/>
    <w:rsid w:val="00031688"/>
    <w:rsid w:val="00034486"/>
    <w:rsid w:val="0003589D"/>
    <w:rsid w:val="00035BA3"/>
    <w:rsid w:val="000364EC"/>
    <w:rsid w:val="00036DC1"/>
    <w:rsid w:val="00041CD5"/>
    <w:rsid w:val="00042112"/>
    <w:rsid w:val="00042258"/>
    <w:rsid w:val="00043280"/>
    <w:rsid w:val="00043841"/>
    <w:rsid w:val="00043997"/>
    <w:rsid w:val="0004522B"/>
    <w:rsid w:val="0004587B"/>
    <w:rsid w:val="00045ABA"/>
    <w:rsid w:val="000463BB"/>
    <w:rsid w:val="000465CA"/>
    <w:rsid w:val="00046F4F"/>
    <w:rsid w:val="000479B4"/>
    <w:rsid w:val="00047A29"/>
    <w:rsid w:val="00050417"/>
    <w:rsid w:val="000508E7"/>
    <w:rsid w:val="00050CDF"/>
    <w:rsid w:val="00051015"/>
    <w:rsid w:val="0005111F"/>
    <w:rsid w:val="000517E0"/>
    <w:rsid w:val="00051D4E"/>
    <w:rsid w:val="00052458"/>
    <w:rsid w:val="000526CF"/>
    <w:rsid w:val="0005314C"/>
    <w:rsid w:val="00053FAE"/>
    <w:rsid w:val="000557A6"/>
    <w:rsid w:val="00055948"/>
    <w:rsid w:val="00055FB5"/>
    <w:rsid w:val="000616B1"/>
    <w:rsid w:val="00061828"/>
    <w:rsid w:val="00063BFB"/>
    <w:rsid w:val="00064231"/>
    <w:rsid w:val="000645EE"/>
    <w:rsid w:val="00065B62"/>
    <w:rsid w:val="0006603C"/>
    <w:rsid w:val="0006671D"/>
    <w:rsid w:val="00067E9F"/>
    <w:rsid w:val="00070CC4"/>
    <w:rsid w:val="00070D3D"/>
    <w:rsid w:val="0007211E"/>
    <w:rsid w:val="0007228D"/>
    <w:rsid w:val="000725D5"/>
    <w:rsid w:val="00072F7B"/>
    <w:rsid w:val="0007357E"/>
    <w:rsid w:val="000736FC"/>
    <w:rsid w:val="00073E61"/>
    <w:rsid w:val="0007455D"/>
    <w:rsid w:val="00075457"/>
    <w:rsid w:val="0007624C"/>
    <w:rsid w:val="00076292"/>
    <w:rsid w:val="0007774C"/>
    <w:rsid w:val="0008144C"/>
    <w:rsid w:val="00082140"/>
    <w:rsid w:val="00082C62"/>
    <w:rsid w:val="0008474C"/>
    <w:rsid w:val="00085208"/>
    <w:rsid w:val="000862C4"/>
    <w:rsid w:val="00086620"/>
    <w:rsid w:val="00086C84"/>
    <w:rsid w:val="000873AC"/>
    <w:rsid w:val="00087409"/>
    <w:rsid w:val="000874EB"/>
    <w:rsid w:val="00090CD1"/>
    <w:rsid w:val="00091E54"/>
    <w:rsid w:val="0009255B"/>
    <w:rsid w:val="00092FED"/>
    <w:rsid w:val="00093E85"/>
    <w:rsid w:val="0009401C"/>
    <w:rsid w:val="00094835"/>
    <w:rsid w:val="000976C5"/>
    <w:rsid w:val="000A06B2"/>
    <w:rsid w:val="000A0840"/>
    <w:rsid w:val="000A0DB9"/>
    <w:rsid w:val="000A16C0"/>
    <w:rsid w:val="000A213C"/>
    <w:rsid w:val="000A2990"/>
    <w:rsid w:val="000A43DC"/>
    <w:rsid w:val="000A4C0B"/>
    <w:rsid w:val="000A4D97"/>
    <w:rsid w:val="000A5BAF"/>
    <w:rsid w:val="000A6848"/>
    <w:rsid w:val="000A6D8C"/>
    <w:rsid w:val="000B0FEA"/>
    <w:rsid w:val="000B1200"/>
    <w:rsid w:val="000B15E5"/>
    <w:rsid w:val="000B1B01"/>
    <w:rsid w:val="000B235D"/>
    <w:rsid w:val="000B2CBD"/>
    <w:rsid w:val="000B3180"/>
    <w:rsid w:val="000B3186"/>
    <w:rsid w:val="000B33E8"/>
    <w:rsid w:val="000B3B2B"/>
    <w:rsid w:val="000B44D5"/>
    <w:rsid w:val="000B5B11"/>
    <w:rsid w:val="000B5FB6"/>
    <w:rsid w:val="000B6089"/>
    <w:rsid w:val="000B6ADE"/>
    <w:rsid w:val="000B764D"/>
    <w:rsid w:val="000C03C8"/>
    <w:rsid w:val="000C0518"/>
    <w:rsid w:val="000C0733"/>
    <w:rsid w:val="000C124B"/>
    <w:rsid w:val="000C2690"/>
    <w:rsid w:val="000C2A31"/>
    <w:rsid w:val="000C35BC"/>
    <w:rsid w:val="000C4B31"/>
    <w:rsid w:val="000C4D29"/>
    <w:rsid w:val="000C533E"/>
    <w:rsid w:val="000C535A"/>
    <w:rsid w:val="000C630D"/>
    <w:rsid w:val="000C7559"/>
    <w:rsid w:val="000C75B0"/>
    <w:rsid w:val="000D106E"/>
    <w:rsid w:val="000D1448"/>
    <w:rsid w:val="000D1A59"/>
    <w:rsid w:val="000D1C35"/>
    <w:rsid w:val="000D1C62"/>
    <w:rsid w:val="000D245F"/>
    <w:rsid w:val="000D2560"/>
    <w:rsid w:val="000D25F6"/>
    <w:rsid w:val="000D309F"/>
    <w:rsid w:val="000D4152"/>
    <w:rsid w:val="000D5909"/>
    <w:rsid w:val="000D598A"/>
    <w:rsid w:val="000D5BA0"/>
    <w:rsid w:val="000D629D"/>
    <w:rsid w:val="000D63B7"/>
    <w:rsid w:val="000D6BB0"/>
    <w:rsid w:val="000D715F"/>
    <w:rsid w:val="000E0D84"/>
    <w:rsid w:val="000E139E"/>
    <w:rsid w:val="000E196E"/>
    <w:rsid w:val="000E1AE6"/>
    <w:rsid w:val="000E46B6"/>
    <w:rsid w:val="000E484D"/>
    <w:rsid w:val="000E5150"/>
    <w:rsid w:val="000E5551"/>
    <w:rsid w:val="000E7033"/>
    <w:rsid w:val="000E719E"/>
    <w:rsid w:val="000F0F8B"/>
    <w:rsid w:val="000F12DE"/>
    <w:rsid w:val="000F255A"/>
    <w:rsid w:val="000F4A0F"/>
    <w:rsid w:val="000F4B08"/>
    <w:rsid w:val="000F52A3"/>
    <w:rsid w:val="000F5504"/>
    <w:rsid w:val="000F61BD"/>
    <w:rsid w:val="001001F6"/>
    <w:rsid w:val="001005B1"/>
    <w:rsid w:val="00101F08"/>
    <w:rsid w:val="00103B19"/>
    <w:rsid w:val="001060CF"/>
    <w:rsid w:val="001064CA"/>
    <w:rsid w:val="00110B0F"/>
    <w:rsid w:val="00110C03"/>
    <w:rsid w:val="00111C6C"/>
    <w:rsid w:val="001141B6"/>
    <w:rsid w:val="001145A9"/>
    <w:rsid w:val="00115611"/>
    <w:rsid w:val="00117034"/>
    <w:rsid w:val="00117241"/>
    <w:rsid w:val="00120459"/>
    <w:rsid w:val="001205CA"/>
    <w:rsid w:val="00120751"/>
    <w:rsid w:val="001218C7"/>
    <w:rsid w:val="00121A69"/>
    <w:rsid w:val="00122A0A"/>
    <w:rsid w:val="00125253"/>
    <w:rsid w:val="00125444"/>
    <w:rsid w:val="00125C59"/>
    <w:rsid w:val="00125D40"/>
    <w:rsid w:val="00127A0E"/>
    <w:rsid w:val="001301B4"/>
    <w:rsid w:val="00130565"/>
    <w:rsid w:val="00130C64"/>
    <w:rsid w:val="00132BEA"/>
    <w:rsid w:val="00132BF1"/>
    <w:rsid w:val="00133A85"/>
    <w:rsid w:val="00134108"/>
    <w:rsid w:val="00134989"/>
    <w:rsid w:val="00134CA1"/>
    <w:rsid w:val="00136681"/>
    <w:rsid w:val="00136B9E"/>
    <w:rsid w:val="00137126"/>
    <w:rsid w:val="00140CB8"/>
    <w:rsid w:val="001412A7"/>
    <w:rsid w:val="00143D89"/>
    <w:rsid w:val="0014466D"/>
    <w:rsid w:val="0014669F"/>
    <w:rsid w:val="00146BEC"/>
    <w:rsid w:val="001471F8"/>
    <w:rsid w:val="001507EB"/>
    <w:rsid w:val="001509DC"/>
    <w:rsid w:val="001516F1"/>
    <w:rsid w:val="00153495"/>
    <w:rsid w:val="00155B12"/>
    <w:rsid w:val="00155F23"/>
    <w:rsid w:val="00156D69"/>
    <w:rsid w:val="001578BB"/>
    <w:rsid w:val="00160228"/>
    <w:rsid w:val="00160797"/>
    <w:rsid w:val="001613B9"/>
    <w:rsid w:val="001614EA"/>
    <w:rsid w:val="001615A8"/>
    <w:rsid w:val="00161B0E"/>
    <w:rsid w:val="00161EAF"/>
    <w:rsid w:val="00162A41"/>
    <w:rsid w:val="00162C6B"/>
    <w:rsid w:val="001668DB"/>
    <w:rsid w:val="00166EC1"/>
    <w:rsid w:val="001672B4"/>
    <w:rsid w:val="00167936"/>
    <w:rsid w:val="00170F28"/>
    <w:rsid w:val="00171560"/>
    <w:rsid w:val="00171876"/>
    <w:rsid w:val="00171E3C"/>
    <w:rsid w:val="001754E0"/>
    <w:rsid w:val="00175CC4"/>
    <w:rsid w:val="001760D2"/>
    <w:rsid w:val="001767D8"/>
    <w:rsid w:val="0017688C"/>
    <w:rsid w:val="0017790E"/>
    <w:rsid w:val="00180294"/>
    <w:rsid w:val="00181D22"/>
    <w:rsid w:val="00182C6B"/>
    <w:rsid w:val="00183290"/>
    <w:rsid w:val="00183689"/>
    <w:rsid w:val="001838CB"/>
    <w:rsid w:val="00183C0C"/>
    <w:rsid w:val="0018678D"/>
    <w:rsid w:val="001868D6"/>
    <w:rsid w:val="0018725F"/>
    <w:rsid w:val="001878BA"/>
    <w:rsid w:val="001917AF"/>
    <w:rsid w:val="00191C2D"/>
    <w:rsid w:val="00191DE3"/>
    <w:rsid w:val="00193434"/>
    <w:rsid w:val="00193E84"/>
    <w:rsid w:val="00194E0A"/>
    <w:rsid w:val="001954AB"/>
    <w:rsid w:val="001A1544"/>
    <w:rsid w:val="001A2B36"/>
    <w:rsid w:val="001A37B5"/>
    <w:rsid w:val="001A4029"/>
    <w:rsid w:val="001A49F3"/>
    <w:rsid w:val="001A5797"/>
    <w:rsid w:val="001A762B"/>
    <w:rsid w:val="001A7BDE"/>
    <w:rsid w:val="001B1AD3"/>
    <w:rsid w:val="001B1D62"/>
    <w:rsid w:val="001B277B"/>
    <w:rsid w:val="001B324C"/>
    <w:rsid w:val="001B3990"/>
    <w:rsid w:val="001B3CCB"/>
    <w:rsid w:val="001B3D41"/>
    <w:rsid w:val="001B449C"/>
    <w:rsid w:val="001B4696"/>
    <w:rsid w:val="001B5ADB"/>
    <w:rsid w:val="001B64E6"/>
    <w:rsid w:val="001B6B5A"/>
    <w:rsid w:val="001B747F"/>
    <w:rsid w:val="001C0C9F"/>
    <w:rsid w:val="001C114F"/>
    <w:rsid w:val="001C13A7"/>
    <w:rsid w:val="001C26BB"/>
    <w:rsid w:val="001C2E7B"/>
    <w:rsid w:val="001C3FAF"/>
    <w:rsid w:val="001C45D3"/>
    <w:rsid w:val="001C4FE4"/>
    <w:rsid w:val="001C62E9"/>
    <w:rsid w:val="001C63D8"/>
    <w:rsid w:val="001C6FFE"/>
    <w:rsid w:val="001C70D4"/>
    <w:rsid w:val="001C7174"/>
    <w:rsid w:val="001C78F7"/>
    <w:rsid w:val="001D0030"/>
    <w:rsid w:val="001D1EDD"/>
    <w:rsid w:val="001D2FB1"/>
    <w:rsid w:val="001D2FCB"/>
    <w:rsid w:val="001D3A7F"/>
    <w:rsid w:val="001D46CB"/>
    <w:rsid w:val="001D47A3"/>
    <w:rsid w:val="001D4BF8"/>
    <w:rsid w:val="001D4E0E"/>
    <w:rsid w:val="001D66CB"/>
    <w:rsid w:val="001E0221"/>
    <w:rsid w:val="001E0306"/>
    <w:rsid w:val="001E0FC2"/>
    <w:rsid w:val="001E1B5A"/>
    <w:rsid w:val="001E1C34"/>
    <w:rsid w:val="001E237B"/>
    <w:rsid w:val="001E2406"/>
    <w:rsid w:val="001E37B3"/>
    <w:rsid w:val="001E3C5C"/>
    <w:rsid w:val="001E3CE7"/>
    <w:rsid w:val="001E46FA"/>
    <w:rsid w:val="001E5080"/>
    <w:rsid w:val="001E64DD"/>
    <w:rsid w:val="001E7AC2"/>
    <w:rsid w:val="001F0B94"/>
    <w:rsid w:val="001F1AD9"/>
    <w:rsid w:val="001F2323"/>
    <w:rsid w:val="001F237B"/>
    <w:rsid w:val="001F3152"/>
    <w:rsid w:val="001F32E7"/>
    <w:rsid w:val="001F34ED"/>
    <w:rsid w:val="001F3ED8"/>
    <w:rsid w:val="001F4A4C"/>
    <w:rsid w:val="001F4DC1"/>
    <w:rsid w:val="001F52F4"/>
    <w:rsid w:val="001F5C21"/>
    <w:rsid w:val="001F73D1"/>
    <w:rsid w:val="001F7BE7"/>
    <w:rsid w:val="00200142"/>
    <w:rsid w:val="00200D50"/>
    <w:rsid w:val="00201A80"/>
    <w:rsid w:val="00206B7B"/>
    <w:rsid w:val="00207604"/>
    <w:rsid w:val="00207FD3"/>
    <w:rsid w:val="00210492"/>
    <w:rsid w:val="00210A62"/>
    <w:rsid w:val="0021282B"/>
    <w:rsid w:val="00212DF5"/>
    <w:rsid w:val="00213D11"/>
    <w:rsid w:val="0021481A"/>
    <w:rsid w:val="0021539A"/>
    <w:rsid w:val="00215AED"/>
    <w:rsid w:val="00216FCA"/>
    <w:rsid w:val="00220240"/>
    <w:rsid w:val="00220653"/>
    <w:rsid w:val="00220686"/>
    <w:rsid w:val="002211B2"/>
    <w:rsid w:val="00221F91"/>
    <w:rsid w:val="00222CE1"/>
    <w:rsid w:val="002233DD"/>
    <w:rsid w:val="0022470A"/>
    <w:rsid w:val="0022527E"/>
    <w:rsid w:val="00225734"/>
    <w:rsid w:val="002264D7"/>
    <w:rsid w:val="00226B4B"/>
    <w:rsid w:val="00227AF3"/>
    <w:rsid w:val="00227C3C"/>
    <w:rsid w:val="00230BF1"/>
    <w:rsid w:val="0023119F"/>
    <w:rsid w:val="00231F2E"/>
    <w:rsid w:val="00233337"/>
    <w:rsid w:val="00233454"/>
    <w:rsid w:val="00234089"/>
    <w:rsid w:val="0023492A"/>
    <w:rsid w:val="0023602E"/>
    <w:rsid w:val="00236199"/>
    <w:rsid w:val="00240EFE"/>
    <w:rsid w:val="00241B25"/>
    <w:rsid w:val="00241D47"/>
    <w:rsid w:val="00242918"/>
    <w:rsid w:val="0024316F"/>
    <w:rsid w:val="00244A3E"/>
    <w:rsid w:val="00245593"/>
    <w:rsid w:val="00245609"/>
    <w:rsid w:val="00245AD7"/>
    <w:rsid w:val="00250D27"/>
    <w:rsid w:val="00250E14"/>
    <w:rsid w:val="002518D1"/>
    <w:rsid w:val="0025299D"/>
    <w:rsid w:val="00252CBA"/>
    <w:rsid w:val="0025339E"/>
    <w:rsid w:val="00253981"/>
    <w:rsid w:val="00253A86"/>
    <w:rsid w:val="00253BCB"/>
    <w:rsid w:val="00255D69"/>
    <w:rsid w:val="002579AA"/>
    <w:rsid w:val="00260502"/>
    <w:rsid w:val="0026096B"/>
    <w:rsid w:val="002614E1"/>
    <w:rsid w:val="00261D8D"/>
    <w:rsid w:val="002627A5"/>
    <w:rsid w:val="00264217"/>
    <w:rsid w:val="00264AD6"/>
    <w:rsid w:val="00264DB4"/>
    <w:rsid w:val="002659CE"/>
    <w:rsid w:val="00265AE2"/>
    <w:rsid w:val="00265D97"/>
    <w:rsid w:val="002662C2"/>
    <w:rsid w:val="00266669"/>
    <w:rsid w:val="00266C71"/>
    <w:rsid w:val="0026734F"/>
    <w:rsid w:val="00267740"/>
    <w:rsid w:val="00270608"/>
    <w:rsid w:val="002714C1"/>
    <w:rsid w:val="00271E79"/>
    <w:rsid w:val="00272F4C"/>
    <w:rsid w:val="002730B6"/>
    <w:rsid w:val="00273D54"/>
    <w:rsid w:val="002741BA"/>
    <w:rsid w:val="002761DB"/>
    <w:rsid w:val="00276C26"/>
    <w:rsid w:val="00276DF7"/>
    <w:rsid w:val="00280885"/>
    <w:rsid w:val="002810FC"/>
    <w:rsid w:val="002819BA"/>
    <w:rsid w:val="002819D5"/>
    <w:rsid w:val="002838E2"/>
    <w:rsid w:val="00283B88"/>
    <w:rsid w:val="00284D6B"/>
    <w:rsid w:val="00285BE8"/>
    <w:rsid w:val="0029167C"/>
    <w:rsid w:val="00291CA8"/>
    <w:rsid w:val="002929F1"/>
    <w:rsid w:val="0029465E"/>
    <w:rsid w:val="00294FFD"/>
    <w:rsid w:val="00296B95"/>
    <w:rsid w:val="00297412"/>
    <w:rsid w:val="00297B4F"/>
    <w:rsid w:val="002A04CF"/>
    <w:rsid w:val="002A18CE"/>
    <w:rsid w:val="002A1D11"/>
    <w:rsid w:val="002A1EA3"/>
    <w:rsid w:val="002A2AC9"/>
    <w:rsid w:val="002A2C51"/>
    <w:rsid w:val="002A2F51"/>
    <w:rsid w:val="002A4188"/>
    <w:rsid w:val="002A5CFD"/>
    <w:rsid w:val="002B0408"/>
    <w:rsid w:val="002B06BB"/>
    <w:rsid w:val="002B1A2A"/>
    <w:rsid w:val="002B1EF5"/>
    <w:rsid w:val="002B2B17"/>
    <w:rsid w:val="002B2BB4"/>
    <w:rsid w:val="002B3258"/>
    <w:rsid w:val="002B6D5A"/>
    <w:rsid w:val="002B7015"/>
    <w:rsid w:val="002B709A"/>
    <w:rsid w:val="002B7403"/>
    <w:rsid w:val="002C131A"/>
    <w:rsid w:val="002C34DB"/>
    <w:rsid w:val="002C3559"/>
    <w:rsid w:val="002C497F"/>
    <w:rsid w:val="002C4A11"/>
    <w:rsid w:val="002C50A1"/>
    <w:rsid w:val="002C58A9"/>
    <w:rsid w:val="002C5AA1"/>
    <w:rsid w:val="002C5CC7"/>
    <w:rsid w:val="002C5E29"/>
    <w:rsid w:val="002C5EF7"/>
    <w:rsid w:val="002C6170"/>
    <w:rsid w:val="002C6871"/>
    <w:rsid w:val="002C6F31"/>
    <w:rsid w:val="002C74CF"/>
    <w:rsid w:val="002C7D8F"/>
    <w:rsid w:val="002D28EB"/>
    <w:rsid w:val="002D2FD1"/>
    <w:rsid w:val="002D3554"/>
    <w:rsid w:val="002D3ABA"/>
    <w:rsid w:val="002D49F5"/>
    <w:rsid w:val="002D65ED"/>
    <w:rsid w:val="002D6A75"/>
    <w:rsid w:val="002D6CBA"/>
    <w:rsid w:val="002E0EF4"/>
    <w:rsid w:val="002E2FC6"/>
    <w:rsid w:val="002E4D3E"/>
    <w:rsid w:val="002E4E92"/>
    <w:rsid w:val="002E5FA2"/>
    <w:rsid w:val="002E6508"/>
    <w:rsid w:val="002E654C"/>
    <w:rsid w:val="002E7B49"/>
    <w:rsid w:val="002F0CB3"/>
    <w:rsid w:val="002F33E5"/>
    <w:rsid w:val="002F3D42"/>
    <w:rsid w:val="002F4CAA"/>
    <w:rsid w:val="002F5084"/>
    <w:rsid w:val="002F52DB"/>
    <w:rsid w:val="002F5EB4"/>
    <w:rsid w:val="002F646B"/>
    <w:rsid w:val="002F6E5C"/>
    <w:rsid w:val="003004AB"/>
    <w:rsid w:val="003005CF"/>
    <w:rsid w:val="003014C0"/>
    <w:rsid w:val="003015CF"/>
    <w:rsid w:val="003016EC"/>
    <w:rsid w:val="00301D05"/>
    <w:rsid w:val="003024AB"/>
    <w:rsid w:val="00302622"/>
    <w:rsid w:val="00303242"/>
    <w:rsid w:val="0030356C"/>
    <w:rsid w:val="00303B61"/>
    <w:rsid w:val="003043A2"/>
    <w:rsid w:val="00304FF4"/>
    <w:rsid w:val="003057CD"/>
    <w:rsid w:val="003068D8"/>
    <w:rsid w:val="00306BBE"/>
    <w:rsid w:val="00306C56"/>
    <w:rsid w:val="00307182"/>
    <w:rsid w:val="00310843"/>
    <w:rsid w:val="00310ED8"/>
    <w:rsid w:val="00312E24"/>
    <w:rsid w:val="00313C52"/>
    <w:rsid w:val="00314193"/>
    <w:rsid w:val="003152BA"/>
    <w:rsid w:val="00315AB5"/>
    <w:rsid w:val="00315EF1"/>
    <w:rsid w:val="00316F51"/>
    <w:rsid w:val="00317AE9"/>
    <w:rsid w:val="00320D72"/>
    <w:rsid w:val="00320F01"/>
    <w:rsid w:val="00321914"/>
    <w:rsid w:val="00322503"/>
    <w:rsid w:val="00322625"/>
    <w:rsid w:val="00322D94"/>
    <w:rsid w:val="00323A55"/>
    <w:rsid w:val="003246C6"/>
    <w:rsid w:val="003257AC"/>
    <w:rsid w:val="003264BA"/>
    <w:rsid w:val="00326E1B"/>
    <w:rsid w:val="00326EB5"/>
    <w:rsid w:val="003276C3"/>
    <w:rsid w:val="00327E3A"/>
    <w:rsid w:val="00330318"/>
    <w:rsid w:val="0033207A"/>
    <w:rsid w:val="00333A87"/>
    <w:rsid w:val="00333AAC"/>
    <w:rsid w:val="00333C2D"/>
    <w:rsid w:val="003342D8"/>
    <w:rsid w:val="003351E4"/>
    <w:rsid w:val="003359D5"/>
    <w:rsid w:val="003373D7"/>
    <w:rsid w:val="0033743A"/>
    <w:rsid w:val="00337913"/>
    <w:rsid w:val="003379AA"/>
    <w:rsid w:val="003417B8"/>
    <w:rsid w:val="00341B29"/>
    <w:rsid w:val="00343EBE"/>
    <w:rsid w:val="003443B2"/>
    <w:rsid w:val="003448F6"/>
    <w:rsid w:val="003453BC"/>
    <w:rsid w:val="00345B54"/>
    <w:rsid w:val="00347AF0"/>
    <w:rsid w:val="003505BF"/>
    <w:rsid w:val="00351E1E"/>
    <w:rsid w:val="0035251F"/>
    <w:rsid w:val="00352718"/>
    <w:rsid w:val="0035327F"/>
    <w:rsid w:val="00353437"/>
    <w:rsid w:val="003536A5"/>
    <w:rsid w:val="003538D2"/>
    <w:rsid w:val="00353B03"/>
    <w:rsid w:val="00355E5E"/>
    <w:rsid w:val="00356FA2"/>
    <w:rsid w:val="00356FE2"/>
    <w:rsid w:val="00357A88"/>
    <w:rsid w:val="003614CE"/>
    <w:rsid w:val="00361EF4"/>
    <w:rsid w:val="003621B5"/>
    <w:rsid w:val="00364C9B"/>
    <w:rsid w:val="003664D5"/>
    <w:rsid w:val="003676A6"/>
    <w:rsid w:val="003676B9"/>
    <w:rsid w:val="00367F78"/>
    <w:rsid w:val="00367F87"/>
    <w:rsid w:val="0037067B"/>
    <w:rsid w:val="0037146E"/>
    <w:rsid w:val="0037179C"/>
    <w:rsid w:val="00372C10"/>
    <w:rsid w:val="00372D0A"/>
    <w:rsid w:val="00373C03"/>
    <w:rsid w:val="00373F1A"/>
    <w:rsid w:val="00376470"/>
    <w:rsid w:val="00376D97"/>
    <w:rsid w:val="003771AC"/>
    <w:rsid w:val="00380383"/>
    <w:rsid w:val="00380738"/>
    <w:rsid w:val="0038079F"/>
    <w:rsid w:val="00380846"/>
    <w:rsid w:val="0038118A"/>
    <w:rsid w:val="00381F7C"/>
    <w:rsid w:val="00382DCA"/>
    <w:rsid w:val="0038372B"/>
    <w:rsid w:val="00384319"/>
    <w:rsid w:val="0038454B"/>
    <w:rsid w:val="00384DF7"/>
    <w:rsid w:val="00385292"/>
    <w:rsid w:val="0038626A"/>
    <w:rsid w:val="0038793B"/>
    <w:rsid w:val="00390061"/>
    <w:rsid w:val="0039110F"/>
    <w:rsid w:val="00391D51"/>
    <w:rsid w:val="00393140"/>
    <w:rsid w:val="00393663"/>
    <w:rsid w:val="003939CE"/>
    <w:rsid w:val="00394F9F"/>
    <w:rsid w:val="003950C5"/>
    <w:rsid w:val="00397145"/>
    <w:rsid w:val="003975A8"/>
    <w:rsid w:val="003A012C"/>
    <w:rsid w:val="003A01C2"/>
    <w:rsid w:val="003A0921"/>
    <w:rsid w:val="003A0EB7"/>
    <w:rsid w:val="003A13C3"/>
    <w:rsid w:val="003A17E3"/>
    <w:rsid w:val="003A1A47"/>
    <w:rsid w:val="003A1E35"/>
    <w:rsid w:val="003A1F92"/>
    <w:rsid w:val="003A2981"/>
    <w:rsid w:val="003A44E1"/>
    <w:rsid w:val="003A46E8"/>
    <w:rsid w:val="003A5019"/>
    <w:rsid w:val="003A574D"/>
    <w:rsid w:val="003A7226"/>
    <w:rsid w:val="003A765C"/>
    <w:rsid w:val="003A7AC6"/>
    <w:rsid w:val="003A7EFE"/>
    <w:rsid w:val="003B06A1"/>
    <w:rsid w:val="003B2720"/>
    <w:rsid w:val="003B368E"/>
    <w:rsid w:val="003B4AB1"/>
    <w:rsid w:val="003B5227"/>
    <w:rsid w:val="003B711F"/>
    <w:rsid w:val="003B7681"/>
    <w:rsid w:val="003B7691"/>
    <w:rsid w:val="003C25FD"/>
    <w:rsid w:val="003C2934"/>
    <w:rsid w:val="003C2F48"/>
    <w:rsid w:val="003C3C87"/>
    <w:rsid w:val="003C40B2"/>
    <w:rsid w:val="003C4409"/>
    <w:rsid w:val="003C4515"/>
    <w:rsid w:val="003C4584"/>
    <w:rsid w:val="003C6204"/>
    <w:rsid w:val="003C6FF2"/>
    <w:rsid w:val="003D18B7"/>
    <w:rsid w:val="003D2000"/>
    <w:rsid w:val="003D2661"/>
    <w:rsid w:val="003D26DD"/>
    <w:rsid w:val="003D2F1A"/>
    <w:rsid w:val="003D341F"/>
    <w:rsid w:val="003D3973"/>
    <w:rsid w:val="003D402D"/>
    <w:rsid w:val="003D4A37"/>
    <w:rsid w:val="003D4E7E"/>
    <w:rsid w:val="003D5369"/>
    <w:rsid w:val="003D5A71"/>
    <w:rsid w:val="003D651D"/>
    <w:rsid w:val="003D6CF4"/>
    <w:rsid w:val="003D6EDB"/>
    <w:rsid w:val="003D6FF4"/>
    <w:rsid w:val="003D72E2"/>
    <w:rsid w:val="003E119E"/>
    <w:rsid w:val="003E15BC"/>
    <w:rsid w:val="003E1C17"/>
    <w:rsid w:val="003E2D16"/>
    <w:rsid w:val="003E3659"/>
    <w:rsid w:val="003E3712"/>
    <w:rsid w:val="003E4E4E"/>
    <w:rsid w:val="003E5D28"/>
    <w:rsid w:val="003E7DD3"/>
    <w:rsid w:val="003F046D"/>
    <w:rsid w:val="003F06CB"/>
    <w:rsid w:val="003F25AA"/>
    <w:rsid w:val="003F2671"/>
    <w:rsid w:val="003F26E9"/>
    <w:rsid w:val="003F2985"/>
    <w:rsid w:val="003F2A75"/>
    <w:rsid w:val="003F2D31"/>
    <w:rsid w:val="003F3F53"/>
    <w:rsid w:val="003F3FEC"/>
    <w:rsid w:val="003F4213"/>
    <w:rsid w:val="003F541C"/>
    <w:rsid w:val="003F59D2"/>
    <w:rsid w:val="003F5E28"/>
    <w:rsid w:val="003F6654"/>
    <w:rsid w:val="003F79BB"/>
    <w:rsid w:val="0040070B"/>
    <w:rsid w:val="00400B86"/>
    <w:rsid w:val="00400CDC"/>
    <w:rsid w:val="004011F6"/>
    <w:rsid w:val="00401321"/>
    <w:rsid w:val="00401469"/>
    <w:rsid w:val="004014C5"/>
    <w:rsid w:val="00401FC1"/>
    <w:rsid w:val="00403B40"/>
    <w:rsid w:val="004040FA"/>
    <w:rsid w:val="0040433B"/>
    <w:rsid w:val="00405817"/>
    <w:rsid w:val="00405C6D"/>
    <w:rsid w:val="00407108"/>
    <w:rsid w:val="00410D07"/>
    <w:rsid w:val="00413FEE"/>
    <w:rsid w:val="00415B83"/>
    <w:rsid w:val="004161F4"/>
    <w:rsid w:val="004165BE"/>
    <w:rsid w:val="00417A50"/>
    <w:rsid w:val="0042035B"/>
    <w:rsid w:val="00420522"/>
    <w:rsid w:val="00421950"/>
    <w:rsid w:val="00422784"/>
    <w:rsid w:val="004240BC"/>
    <w:rsid w:val="004243C8"/>
    <w:rsid w:val="0042489C"/>
    <w:rsid w:val="00425B9A"/>
    <w:rsid w:val="00427897"/>
    <w:rsid w:val="00430BC0"/>
    <w:rsid w:val="00431C6F"/>
    <w:rsid w:val="004327C0"/>
    <w:rsid w:val="00432D64"/>
    <w:rsid w:val="00434133"/>
    <w:rsid w:val="00434207"/>
    <w:rsid w:val="00434711"/>
    <w:rsid w:val="004349EF"/>
    <w:rsid w:val="00441C02"/>
    <w:rsid w:val="0044205E"/>
    <w:rsid w:val="00443417"/>
    <w:rsid w:val="0044366F"/>
    <w:rsid w:val="00443A40"/>
    <w:rsid w:val="00444288"/>
    <w:rsid w:val="00444B47"/>
    <w:rsid w:val="00444E3D"/>
    <w:rsid w:val="00444FCB"/>
    <w:rsid w:val="0044506A"/>
    <w:rsid w:val="00445E53"/>
    <w:rsid w:val="004464C5"/>
    <w:rsid w:val="00446EBD"/>
    <w:rsid w:val="00447B8F"/>
    <w:rsid w:val="004500B6"/>
    <w:rsid w:val="00450E7E"/>
    <w:rsid w:val="00450F9D"/>
    <w:rsid w:val="00451108"/>
    <w:rsid w:val="00451229"/>
    <w:rsid w:val="00451986"/>
    <w:rsid w:val="004521DA"/>
    <w:rsid w:val="00452877"/>
    <w:rsid w:val="00452911"/>
    <w:rsid w:val="00453C6F"/>
    <w:rsid w:val="00454163"/>
    <w:rsid w:val="00454579"/>
    <w:rsid w:val="00455F56"/>
    <w:rsid w:val="004563BE"/>
    <w:rsid w:val="00456D9E"/>
    <w:rsid w:val="00457B7D"/>
    <w:rsid w:val="00457DF3"/>
    <w:rsid w:val="00460154"/>
    <w:rsid w:val="00460356"/>
    <w:rsid w:val="00461014"/>
    <w:rsid w:val="00462897"/>
    <w:rsid w:val="0046485A"/>
    <w:rsid w:val="00464A82"/>
    <w:rsid w:val="00466107"/>
    <w:rsid w:val="004661D6"/>
    <w:rsid w:val="00466A53"/>
    <w:rsid w:val="0046723D"/>
    <w:rsid w:val="00467DA3"/>
    <w:rsid w:val="004714BE"/>
    <w:rsid w:val="00474143"/>
    <w:rsid w:val="00474361"/>
    <w:rsid w:val="00474385"/>
    <w:rsid w:val="0047558C"/>
    <w:rsid w:val="00475C11"/>
    <w:rsid w:val="0047681D"/>
    <w:rsid w:val="00476FF4"/>
    <w:rsid w:val="00480395"/>
    <w:rsid w:val="00480DBA"/>
    <w:rsid w:val="00481500"/>
    <w:rsid w:val="00482377"/>
    <w:rsid w:val="004839A8"/>
    <w:rsid w:val="00487244"/>
    <w:rsid w:val="004877A8"/>
    <w:rsid w:val="004902CF"/>
    <w:rsid w:val="004909A0"/>
    <w:rsid w:val="00492631"/>
    <w:rsid w:val="004927A0"/>
    <w:rsid w:val="00492BF4"/>
    <w:rsid w:val="00492C89"/>
    <w:rsid w:val="0049325A"/>
    <w:rsid w:val="00493762"/>
    <w:rsid w:val="00494DCD"/>
    <w:rsid w:val="00495F09"/>
    <w:rsid w:val="0049637C"/>
    <w:rsid w:val="00496808"/>
    <w:rsid w:val="00496B49"/>
    <w:rsid w:val="004A0659"/>
    <w:rsid w:val="004A15EC"/>
    <w:rsid w:val="004A1CF7"/>
    <w:rsid w:val="004A1F02"/>
    <w:rsid w:val="004A2298"/>
    <w:rsid w:val="004A23F6"/>
    <w:rsid w:val="004A30FF"/>
    <w:rsid w:val="004A43C8"/>
    <w:rsid w:val="004A5355"/>
    <w:rsid w:val="004A5563"/>
    <w:rsid w:val="004A5938"/>
    <w:rsid w:val="004A6390"/>
    <w:rsid w:val="004A6725"/>
    <w:rsid w:val="004A794A"/>
    <w:rsid w:val="004B23E0"/>
    <w:rsid w:val="004B3B44"/>
    <w:rsid w:val="004B467F"/>
    <w:rsid w:val="004B5084"/>
    <w:rsid w:val="004B7C74"/>
    <w:rsid w:val="004C12F7"/>
    <w:rsid w:val="004C264A"/>
    <w:rsid w:val="004C4689"/>
    <w:rsid w:val="004C47AB"/>
    <w:rsid w:val="004C5223"/>
    <w:rsid w:val="004C644A"/>
    <w:rsid w:val="004C644E"/>
    <w:rsid w:val="004C64CD"/>
    <w:rsid w:val="004C6EC0"/>
    <w:rsid w:val="004C735D"/>
    <w:rsid w:val="004C7890"/>
    <w:rsid w:val="004C7A97"/>
    <w:rsid w:val="004D0A95"/>
    <w:rsid w:val="004D1987"/>
    <w:rsid w:val="004D35EA"/>
    <w:rsid w:val="004D3B94"/>
    <w:rsid w:val="004D428E"/>
    <w:rsid w:val="004D49B7"/>
    <w:rsid w:val="004D6339"/>
    <w:rsid w:val="004D6AE9"/>
    <w:rsid w:val="004D7D86"/>
    <w:rsid w:val="004D7DA0"/>
    <w:rsid w:val="004E0726"/>
    <w:rsid w:val="004E0A55"/>
    <w:rsid w:val="004E1420"/>
    <w:rsid w:val="004E17B7"/>
    <w:rsid w:val="004E1C9C"/>
    <w:rsid w:val="004E1F49"/>
    <w:rsid w:val="004E2825"/>
    <w:rsid w:val="004E294D"/>
    <w:rsid w:val="004E345C"/>
    <w:rsid w:val="004E372E"/>
    <w:rsid w:val="004E3F5E"/>
    <w:rsid w:val="004E4E94"/>
    <w:rsid w:val="004E51D6"/>
    <w:rsid w:val="004E7727"/>
    <w:rsid w:val="004E7B27"/>
    <w:rsid w:val="004F0AF7"/>
    <w:rsid w:val="004F0BB4"/>
    <w:rsid w:val="004F0F19"/>
    <w:rsid w:val="004F0F7B"/>
    <w:rsid w:val="004F18C8"/>
    <w:rsid w:val="004F2198"/>
    <w:rsid w:val="004F23CB"/>
    <w:rsid w:val="004F31AB"/>
    <w:rsid w:val="004F35CC"/>
    <w:rsid w:val="004F4AF6"/>
    <w:rsid w:val="004F4C0F"/>
    <w:rsid w:val="004F636B"/>
    <w:rsid w:val="004F639A"/>
    <w:rsid w:val="004F76EC"/>
    <w:rsid w:val="004F7D48"/>
    <w:rsid w:val="005038C6"/>
    <w:rsid w:val="00503F5C"/>
    <w:rsid w:val="005043B7"/>
    <w:rsid w:val="00504E36"/>
    <w:rsid w:val="0050585F"/>
    <w:rsid w:val="00505925"/>
    <w:rsid w:val="00506C5E"/>
    <w:rsid w:val="00507EF1"/>
    <w:rsid w:val="00510587"/>
    <w:rsid w:val="00510774"/>
    <w:rsid w:val="00510926"/>
    <w:rsid w:val="0051100D"/>
    <w:rsid w:val="0051229D"/>
    <w:rsid w:val="00512772"/>
    <w:rsid w:val="00512F20"/>
    <w:rsid w:val="0051593C"/>
    <w:rsid w:val="00515DC4"/>
    <w:rsid w:val="00517639"/>
    <w:rsid w:val="0052165F"/>
    <w:rsid w:val="00522BE0"/>
    <w:rsid w:val="005234B6"/>
    <w:rsid w:val="0052365D"/>
    <w:rsid w:val="00524006"/>
    <w:rsid w:val="00524E49"/>
    <w:rsid w:val="0053019A"/>
    <w:rsid w:val="00531136"/>
    <w:rsid w:val="005318D4"/>
    <w:rsid w:val="00531955"/>
    <w:rsid w:val="005339A3"/>
    <w:rsid w:val="00534CBF"/>
    <w:rsid w:val="005351DA"/>
    <w:rsid w:val="00535394"/>
    <w:rsid w:val="00535BFF"/>
    <w:rsid w:val="00541177"/>
    <w:rsid w:val="005419B9"/>
    <w:rsid w:val="005422B7"/>
    <w:rsid w:val="00542E02"/>
    <w:rsid w:val="00545717"/>
    <w:rsid w:val="005457B8"/>
    <w:rsid w:val="00545C19"/>
    <w:rsid w:val="0054686D"/>
    <w:rsid w:val="0054778E"/>
    <w:rsid w:val="005479C7"/>
    <w:rsid w:val="00547F62"/>
    <w:rsid w:val="00550871"/>
    <w:rsid w:val="0055110B"/>
    <w:rsid w:val="005514A5"/>
    <w:rsid w:val="005517E5"/>
    <w:rsid w:val="00551F7E"/>
    <w:rsid w:val="00552143"/>
    <w:rsid w:val="005522A4"/>
    <w:rsid w:val="00552380"/>
    <w:rsid w:val="00552845"/>
    <w:rsid w:val="00552A89"/>
    <w:rsid w:val="00553553"/>
    <w:rsid w:val="00554973"/>
    <w:rsid w:val="00556951"/>
    <w:rsid w:val="00560B97"/>
    <w:rsid w:val="00560C0D"/>
    <w:rsid w:val="00561993"/>
    <w:rsid w:val="005639A6"/>
    <w:rsid w:val="00563D26"/>
    <w:rsid w:val="00564779"/>
    <w:rsid w:val="005700C1"/>
    <w:rsid w:val="00570A52"/>
    <w:rsid w:val="00570ABE"/>
    <w:rsid w:val="005716A4"/>
    <w:rsid w:val="0057209F"/>
    <w:rsid w:val="00572D18"/>
    <w:rsid w:val="005754E1"/>
    <w:rsid w:val="00576CE8"/>
    <w:rsid w:val="005771A3"/>
    <w:rsid w:val="005772F7"/>
    <w:rsid w:val="005800C0"/>
    <w:rsid w:val="00580987"/>
    <w:rsid w:val="00580E2A"/>
    <w:rsid w:val="005811C6"/>
    <w:rsid w:val="00583A06"/>
    <w:rsid w:val="00583DCB"/>
    <w:rsid w:val="00585456"/>
    <w:rsid w:val="00585D64"/>
    <w:rsid w:val="005904E3"/>
    <w:rsid w:val="00590823"/>
    <w:rsid w:val="00591B46"/>
    <w:rsid w:val="005940F3"/>
    <w:rsid w:val="00594859"/>
    <w:rsid w:val="005952F8"/>
    <w:rsid w:val="005956D0"/>
    <w:rsid w:val="00595918"/>
    <w:rsid w:val="0059595F"/>
    <w:rsid w:val="00596AB9"/>
    <w:rsid w:val="005973FA"/>
    <w:rsid w:val="0059752A"/>
    <w:rsid w:val="0059790C"/>
    <w:rsid w:val="00597DC3"/>
    <w:rsid w:val="005A0069"/>
    <w:rsid w:val="005A0737"/>
    <w:rsid w:val="005A1C60"/>
    <w:rsid w:val="005A2591"/>
    <w:rsid w:val="005A271C"/>
    <w:rsid w:val="005A29D2"/>
    <w:rsid w:val="005A2B5E"/>
    <w:rsid w:val="005A2F3E"/>
    <w:rsid w:val="005A2F64"/>
    <w:rsid w:val="005A3557"/>
    <w:rsid w:val="005A4C51"/>
    <w:rsid w:val="005A5E98"/>
    <w:rsid w:val="005A620B"/>
    <w:rsid w:val="005A75A3"/>
    <w:rsid w:val="005A78C7"/>
    <w:rsid w:val="005A7979"/>
    <w:rsid w:val="005B0FC5"/>
    <w:rsid w:val="005B1870"/>
    <w:rsid w:val="005B18FF"/>
    <w:rsid w:val="005B25D4"/>
    <w:rsid w:val="005B266C"/>
    <w:rsid w:val="005B27BE"/>
    <w:rsid w:val="005B280C"/>
    <w:rsid w:val="005B3243"/>
    <w:rsid w:val="005B39B3"/>
    <w:rsid w:val="005B42C1"/>
    <w:rsid w:val="005B4705"/>
    <w:rsid w:val="005B6811"/>
    <w:rsid w:val="005B7112"/>
    <w:rsid w:val="005C007D"/>
    <w:rsid w:val="005C00CB"/>
    <w:rsid w:val="005C11F0"/>
    <w:rsid w:val="005C153B"/>
    <w:rsid w:val="005C18A5"/>
    <w:rsid w:val="005C29A9"/>
    <w:rsid w:val="005C2B1C"/>
    <w:rsid w:val="005C471E"/>
    <w:rsid w:val="005C4B1F"/>
    <w:rsid w:val="005C602F"/>
    <w:rsid w:val="005C68DE"/>
    <w:rsid w:val="005C70F5"/>
    <w:rsid w:val="005C7357"/>
    <w:rsid w:val="005D04EC"/>
    <w:rsid w:val="005D1ABF"/>
    <w:rsid w:val="005D1EB6"/>
    <w:rsid w:val="005D2129"/>
    <w:rsid w:val="005D29AF"/>
    <w:rsid w:val="005D3037"/>
    <w:rsid w:val="005D30C1"/>
    <w:rsid w:val="005D3C99"/>
    <w:rsid w:val="005D4130"/>
    <w:rsid w:val="005D6810"/>
    <w:rsid w:val="005D71D2"/>
    <w:rsid w:val="005D7282"/>
    <w:rsid w:val="005D74AB"/>
    <w:rsid w:val="005D7F34"/>
    <w:rsid w:val="005E0521"/>
    <w:rsid w:val="005E10D6"/>
    <w:rsid w:val="005E1420"/>
    <w:rsid w:val="005E1AE6"/>
    <w:rsid w:val="005E22EC"/>
    <w:rsid w:val="005E2F6E"/>
    <w:rsid w:val="005E38E3"/>
    <w:rsid w:val="005E3DA6"/>
    <w:rsid w:val="005E4215"/>
    <w:rsid w:val="005E4F77"/>
    <w:rsid w:val="005E5427"/>
    <w:rsid w:val="005E5C8C"/>
    <w:rsid w:val="005E608F"/>
    <w:rsid w:val="005E66EF"/>
    <w:rsid w:val="005E6DA5"/>
    <w:rsid w:val="005E783D"/>
    <w:rsid w:val="005F0248"/>
    <w:rsid w:val="005F109D"/>
    <w:rsid w:val="005F3634"/>
    <w:rsid w:val="005F3C0F"/>
    <w:rsid w:val="005F4162"/>
    <w:rsid w:val="005F4D16"/>
    <w:rsid w:val="005F5019"/>
    <w:rsid w:val="0060032C"/>
    <w:rsid w:val="0060092C"/>
    <w:rsid w:val="00601F50"/>
    <w:rsid w:val="00602442"/>
    <w:rsid w:val="00602496"/>
    <w:rsid w:val="006024F4"/>
    <w:rsid w:val="00602BC7"/>
    <w:rsid w:val="00602D99"/>
    <w:rsid w:val="00602E4E"/>
    <w:rsid w:val="006032DE"/>
    <w:rsid w:val="00603874"/>
    <w:rsid w:val="00603B88"/>
    <w:rsid w:val="00603C68"/>
    <w:rsid w:val="00603E68"/>
    <w:rsid w:val="00604532"/>
    <w:rsid w:val="006045FB"/>
    <w:rsid w:val="006046DC"/>
    <w:rsid w:val="00604AFB"/>
    <w:rsid w:val="006051E7"/>
    <w:rsid w:val="00605F16"/>
    <w:rsid w:val="00607B1D"/>
    <w:rsid w:val="006107B1"/>
    <w:rsid w:val="00610A2D"/>
    <w:rsid w:val="006113EF"/>
    <w:rsid w:val="00611C88"/>
    <w:rsid w:val="006125B3"/>
    <w:rsid w:val="00613515"/>
    <w:rsid w:val="00614477"/>
    <w:rsid w:val="006144B3"/>
    <w:rsid w:val="00616005"/>
    <w:rsid w:val="006174E9"/>
    <w:rsid w:val="006179D8"/>
    <w:rsid w:val="00617D0F"/>
    <w:rsid w:val="00617D2F"/>
    <w:rsid w:val="006221EF"/>
    <w:rsid w:val="00622595"/>
    <w:rsid w:val="0062276B"/>
    <w:rsid w:val="006229A8"/>
    <w:rsid w:val="00623DFC"/>
    <w:rsid w:val="00624D8D"/>
    <w:rsid w:val="0062614D"/>
    <w:rsid w:val="00626411"/>
    <w:rsid w:val="00627020"/>
    <w:rsid w:val="00627A26"/>
    <w:rsid w:val="00630B97"/>
    <w:rsid w:val="00631ED1"/>
    <w:rsid w:val="0063227A"/>
    <w:rsid w:val="0063239A"/>
    <w:rsid w:val="006327A8"/>
    <w:rsid w:val="00633140"/>
    <w:rsid w:val="00633852"/>
    <w:rsid w:val="00633F15"/>
    <w:rsid w:val="00634569"/>
    <w:rsid w:val="0063680D"/>
    <w:rsid w:val="006405D7"/>
    <w:rsid w:val="006416FA"/>
    <w:rsid w:val="00641EB3"/>
    <w:rsid w:val="006425A0"/>
    <w:rsid w:val="00642C76"/>
    <w:rsid w:val="006431A8"/>
    <w:rsid w:val="00644104"/>
    <w:rsid w:val="00644F2C"/>
    <w:rsid w:val="00645447"/>
    <w:rsid w:val="00645B76"/>
    <w:rsid w:val="00646249"/>
    <w:rsid w:val="0064665B"/>
    <w:rsid w:val="0064788D"/>
    <w:rsid w:val="00647AF8"/>
    <w:rsid w:val="006503F0"/>
    <w:rsid w:val="0065049F"/>
    <w:rsid w:val="00653475"/>
    <w:rsid w:val="006542F4"/>
    <w:rsid w:val="006544B2"/>
    <w:rsid w:val="0065459F"/>
    <w:rsid w:val="006549E8"/>
    <w:rsid w:val="0065502E"/>
    <w:rsid w:val="00655721"/>
    <w:rsid w:val="00656D10"/>
    <w:rsid w:val="00656DFC"/>
    <w:rsid w:val="00656E89"/>
    <w:rsid w:val="00657684"/>
    <w:rsid w:val="00657E35"/>
    <w:rsid w:val="00660A9A"/>
    <w:rsid w:val="00660BF8"/>
    <w:rsid w:val="00660E9F"/>
    <w:rsid w:val="00661DB1"/>
    <w:rsid w:val="00661DC4"/>
    <w:rsid w:val="00661DFC"/>
    <w:rsid w:val="0066205F"/>
    <w:rsid w:val="006627E1"/>
    <w:rsid w:val="00662996"/>
    <w:rsid w:val="0066349B"/>
    <w:rsid w:val="006652B2"/>
    <w:rsid w:val="00666443"/>
    <w:rsid w:val="00666F39"/>
    <w:rsid w:val="00671213"/>
    <w:rsid w:val="00671C65"/>
    <w:rsid w:val="00672484"/>
    <w:rsid w:val="00672981"/>
    <w:rsid w:val="00672CA0"/>
    <w:rsid w:val="00673774"/>
    <w:rsid w:val="0067428C"/>
    <w:rsid w:val="00674537"/>
    <w:rsid w:val="00674FED"/>
    <w:rsid w:val="00676BFA"/>
    <w:rsid w:val="00677316"/>
    <w:rsid w:val="006812A1"/>
    <w:rsid w:val="00683115"/>
    <w:rsid w:val="006857F9"/>
    <w:rsid w:val="006858C8"/>
    <w:rsid w:val="006868EE"/>
    <w:rsid w:val="00686AD5"/>
    <w:rsid w:val="00687FE0"/>
    <w:rsid w:val="006901B4"/>
    <w:rsid w:val="00690562"/>
    <w:rsid w:val="00690D59"/>
    <w:rsid w:val="00690F12"/>
    <w:rsid w:val="006928F5"/>
    <w:rsid w:val="006929AD"/>
    <w:rsid w:val="00693622"/>
    <w:rsid w:val="0069454C"/>
    <w:rsid w:val="00694D63"/>
    <w:rsid w:val="00694FCA"/>
    <w:rsid w:val="006952C1"/>
    <w:rsid w:val="006968DA"/>
    <w:rsid w:val="00696B3A"/>
    <w:rsid w:val="0069717D"/>
    <w:rsid w:val="0069729A"/>
    <w:rsid w:val="006A13F8"/>
    <w:rsid w:val="006A2C80"/>
    <w:rsid w:val="006A35F9"/>
    <w:rsid w:val="006A3F2B"/>
    <w:rsid w:val="006A3F5A"/>
    <w:rsid w:val="006A4257"/>
    <w:rsid w:val="006A43B9"/>
    <w:rsid w:val="006A552B"/>
    <w:rsid w:val="006A6400"/>
    <w:rsid w:val="006B04F8"/>
    <w:rsid w:val="006B13B6"/>
    <w:rsid w:val="006B31C7"/>
    <w:rsid w:val="006B447B"/>
    <w:rsid w:val="006B48A0"/>
    <w:rsid w:val="006B4A0F"/>
    <w:rsid w:val="006B4FB0"/>
    <w:rsid w:val="006B7B78"/>
    <w:rsid w:val="006C0A37"/>
    <w:rsid w:val="006C0FCD"/>
    <w:rsid w:val="006C2C98"/>
    <w:rsid w:val="006C3360"/>
    <w:rsid w:val="006C3F52"/>
    <w:rsid w:val="006C4C2D"/>
    <w:rsid w:val="006C50AB"/>
    <w:rsid w:val="006C5E5E"/>
    <w:rsid w:val="006C664C"/>
    <w:rsid w:val="006C6B76"/>
    <w:rsid w:val="006C7A8D"/>
    <w:rsid w:val="006D0BB0"/>
    <w:rsid w:val="006D1283"/>
    <w:rsid w:val="006D18BC"/>
    <w:rsid w:val="006D1C4E"/>
    <w:rsid w:val="006D1D67"/>
    <w:rsid w:val="006D22B3"/>
    <w:rsid w:val="006D2432"/>
    <w:rsid w:val="006D2C57"/>
    <w:rsid w:val="006D32AE"/>
    <w:rsid w:val="006D3780"/>
    <w:rsid w:val="006D4467"/>
    <w:rsid w:val="006D48DD"/>
    <w:rsid w:val="006D58D6"/>
    <w:rsid w:val="006D5BD5"/>
    <w:rsid w:val="006D5D74"/>
    <w:rsid w:val="006D7329"/>
    <w:rsid w:val="006D7778"/>
    <w:rsid w:val="006D7DCD"/>
    <w:rsid w:val="006E19C4"/>
    <w:rsid w:val="006E3321"/>
    <w:rsid w:val="006E36EB"/>
    <w:rsid w:val="006E4FCD"/>
    <w:rsid w:val="006E57D8"/>
    <w:rsid w:val="006E6934"/>
    <w:rsid w:val="006E72BC"/>
    <w:rsid w:val="006E7981"/>
    <w:rsid w:val="006F10B0"/>
    <w:rsid w:val="006F115D"/>
    <w:rsid w:val="006F12E0"/>
    <w:rsid w:val="006F1ACF"/>
    <w:rsid w:val="006F243E"/>
    <w:rsid w:val="006F34A8"/>
    <w:rsid w:val="006F46F3"/>
    <w:rsid w:val="006F65DC"/>
    <w:rsid w:val="006F6B26"/>
    <w:rsid w:val="006F7CE2"/>
    <w:rsid w:val="00701AC4"/>
    <w:rsid w:val="00702B66"/>
    <w:rsid w:val="00703004"/>
    <w:rsid w:val="00703670"/>
    <w:rsid w:val="007046BB"/>
    <w:rsid w:val="0070534A"/>
    <w:rsid w:val="00706168"/>
    <w:rsid w:val="0070644B"/>
    <w:rsid w:val="00706CD9"/>
    <w:rsid w:val="00706F05"/>
    <w:rsid w:val="007076A0"/>
    <w:rsid w:val="0071069C"/>
    <w:rsid w:val="00710CE2"/>
    <w:rsid w:val="00711A22"/>
    <w:rsid w:val="00711E08"/>
    <w:rsid w:val="00712C85"/>
    <w:rsid w:val="00713D3D"/>
    <w:rsid w:val="007148E5"/>
    <w:rsid w:val="00714A49"/>
    <w:rsid w:val="00715631"/>
    <w:rsid w:val="00715F6C"/>
    <w:rsid w:val="00720C59"/>
    <w:rsid w:val="00720F44"/>
    <w:rsid w:val="0072134B"/>
    <w:rsid w:val="00722CE1"/>
    <w:rsid w:val="00723191"/>
    <w:rsid w:val="00725417"/>
    <w:rsid w:val="00726118"/>
    <w:rsid w:val="0072617C"/>
    <w:rsid w:val="0072650E"/>
    <w:rsid w:val="00730BDA"/>
    <w:rsid w:val="00731043"/>
    <w:rsid w:val="0073257A"/>
    <w:rsid w:val="00732993"/>
    <w:rsid w:val="00733B77"/>
    <w:rsid w:val="0073485E"/>
    <w:rsid w:val="00734FB3"/>
    <w:rsid w:val="00736197"/>
    <w:rsid w:val="00736F78"/>
    <w:rsid w:val="00737001"/>
    <w:rsid w:val="00737E62"/>
    <w:rsid w:val="00740357"/>
    <w:rsid w:val="007411B2"/>
    <w:rsid w:val="007414A9"/>
    <w:rsid w:val="0074258B"/>
    <w:rsid w:val="00742979"/>
    <w:rsid w:val="00743269"/>
    <w:rsid w:val="00743C91"/>
    <w:rsid w:val="00744FE3"/>
    <w:rsid w:val="00745192"/>
    <w:rsid w:val="00746A44"/>
    <w:rsid w:val="00747485"/>
    <w:rsid w:val="0074771E"/>
    <w:rsid w:val="00752693"/>
    <w:rsid w:val="00752CC1"/>
    <w:rsid w:val="00753E85"/>
    <w:rsid w:val="00754591"/>
    <w:rsid w:val="00755763"/>
    <w:rsid w:val="00756469"/>
    <w:rsid w:val="00757159"/>
    <w:rsid w:val="007571E8"/>
    <w:rsid w:val="00760ED3"/>
    <w:rsid w:val="0076189C"/>
    <w:rsid w:val="00763B19"/>
    <w:rsid w:val="007643AA"/>
    <w:rsid w:val="00764A0E"/>
    <w:rsid w:val="00764A9A"/>
    <w:rsid w:val="0076583D"/>
    <w:rsid w:val="00766FF2"/>
    <w:rsid w:val="00767EC0"/>
    <w:rsid w:val="007701F9"/>
    <w:rsid w:val="0077021E"/>
    <w:rsid w:val="00770EFF"/>
    <w:rsid w:val="00770F5F"/>
    <w:rsid w:val="00771D16"/>
    <w:rsid w:val="00772869"/>
    <w:rsid w:val="00772D67"/>
    <w:rsid w:val="00772FC4"/>
    <w:rsid w:val="00773385"/>
    <w:rsid w:val="00774C10"/>
    <w:rsid w:val="00774DD8"/>
    <w:rsid w:val="00776792"/>
    <w:rsid w:val="0078085C"/>
    <w:rsid w:val="0078108F"/>
    <w:rsid w:val="00782968"/>
    <w:rsid w:val="0078474A"/>
    <w:rsid w:val="00784A3A"/>
    <w:rsid w:val="00785116"/>
    <w:rsid w:val="00786874"/>
    <w:rsid w:val="00790107"/>
    <w:rsid w:val="00790361"/>
    <w:rsid w:val="00792A3B"/>
    <w:rsid w:val="00792BC2"/>
    <w:rsid w:val="00792C6D"/>
    <w:rsid w:val="00793C6C"/>
    <w:rsid w:val="00794DDC"/>
    <w:rsid w:val="00795BD7"/>
    <w:rsid w:val="00796324"/>
    <w:rsid w:val="0079795A"/>
    <w:rsid w:val="007A02B8"/>
    <w:rsid w:val="007A03BA"/>
    <w:rsid w:val="007A1754"/>
    <w:rsid w:val="007A1793"/>
    <w:rsid w:val="007A19D0"/>
    <w:rsid w:val="007A2456"/>
    <w:rsid w:val="007A3813"/>
    <w:rsid w:val="007A3E08"/>
    <w:rsid w:val="007A4F94"/>
    <w:rsid w:val="007A5CC2"/>
    <w:rsid w:val="007A633F"/>
    <w:rsid w:val="007A6691"/>
    <w:rsid w:val="007B0C99"/>
    <w:rsid w:val="007B185D"/>
    <w:rsid w:val="007B24DD"/>
    <w:rsid w:val="007B3670"/>
    <w:rsid w:val="007B3A16"/>
    <w:rsid w:val="007B3C28"/>
    <w:rsid w:val="007B3F9B"/>
    <w:rsid w:val="007B76EF"/>
    <w:rsid w:val="007B77E0"/>
    <w:rsid w:val="007B7F60"/>
    <w:rsid w:val="007C24C8"/>
    <w:rsid w:val="007C4A26"/>
    <w:rsid w:val="007C4CB4"/>
    <w:rsid w:val="007C4F65"/>
    <w:rsid w:val="007C65FE"/>
    <w:rsid w:val="007D0076"/>
    <w:rsid w:val="007D0BF1"/>
    <w:rsid w:val="007D1598"/>
    <w:rsid w:val="007D2AC9"/>
    <w:rsid w:val="007D368F"/>
    <w:rsid w:val="007D554B"/>
    <w:rsid w:val="007D5729"/>
    <w:rsid w:val="007D5F34"/>
    <w:rsid w:val="007D6F51"/>
    <w:rsid w:val="007D7571"/>
    <w:rsid w:val="007E10F3"/>
    <w:rsid w:val="007E15AA"/>
    <w:rsid w:val="007E1DBD"/>
    <w:rsid w:val="007E21B6"/>
    <w:rsid w:val="007E281B"/>
    <w:rsid w:val="007E387A"/>
    <w:rsid w:val="007E3ABA"/>
    <w:rsid w:val="007E44F1"/>
    <w:rsid w:val="007E508A"/>
    <w:rsid w:val="007E6340"/>
    <w:rsid w:val="007E6453"/>
    <w:rsid w:val="007E6FED"/>
    <w:rsid w:val="007E7846"/>
    <w:rsid w:val="007F04BD"/>
    <w:rsid w:val="007F08AB"/>
    <w:rsid w:val="007F0C33"/>
    <w:rsid w:val="007F1FFF"/>
    <w:rsid w:val="007F2D36"/>
    <w:rsid w:val="007F360F"/>
    <w:rsid w:val="007F3833"/>
    <w:rsid w:val="007F3A0E"/>
    <w:rsid w:val="007F3B59"/>
    <w:rsid w:val="007F59CF"/>
    <w:rsid w:val="007F65BF"/>
    <w:rsid w:val="007F6CBF"/>
    <w:rsid w:val="0080043B"/>
    <w:rsid w:val="00800CB7"/>
    <w:rsid w:val="00801C14"/>
    <w:rsid w:val="0080205B"/>
    <w:rsid w:val="00802A32"/>
    <w:rsid w:val="00802CBA"/>
    <w:rsid w:val="00803824"/>
    <w:rsid w:val="008041ED"/>
    <w:rsid w:val="00805A8E"/>
    <w:rsid w:val="00806A95"/>
    <w:rsid w:val="008073DE"/>
    <w:rsid w:val="008109FB"/>
    <w:rsid w:val="00810E07"/>
    <w:rsid w:val="008128B0"/>
    <w:rsid w:val="0081296C"/>
    <w:rsid w:val="00813297"/>
    <w:rsid w:val="008137BC"/>
    <w:rsid w:val="00815286"/>
    <w:rsid w:val="00816089"/>
    <w:rsid w:val="00817BE7"/>
    <w:rsid w:val="00817F03"/>
    <w:rsid w:val="00820034"/>
    <w:rsid w:val="008204B1"/>
    <w:rsid w:val="00820782"/>
    <w:rsid w:val="00820AA6"/>
    <w:rsid w:val="0082164A"/>
    <w:rsid w:val="00821AD2"/>
    <w:rsid w:val="008230FA"/>
    <w:rsid w:val="008253B3"/>
    <w:rsid w:val="00825A3F"/>
    <w:rsid w:val="0082749B"/>
    <w:rsid w:val="00830201"/>
    <w:rsid w:val="0083477E"/>
    <w:rsid w:val="008347E6"/>
    <w:rsid w:val="008348F0"/>
    <w:rsid w:val="0083507A"/>
    <w:rsid w:val="00836700"/>
    <w:rsid w:val="008369D1"/>
    <w:rsid w:val="0083750C"/>
    <w:rsid w:val="00837ED7"/>
    <w:rsid w:val="00840569"/>
    <w:rsid w:val="00842F7B"/>
    <w:rsid w:val="008432C6"/>
    <w:rsid w:val="008437FD"/>
    <w:rsid w:val="00843D98"/>
    <w:rsid w:val="00846DCE"/>
    <w:rsid w:val="00847848"/>
    <w:rsid w:val="00851699"/>
    <w:rsid w:val="00851EDB"/>
    <w:rsid w:val="00852FAE"/>
    <w:rsid w:val="0085413D"/>
    <w:rsid w:val="0085572D"/>
    <w:rsid w:val="00856444"/>
    <w:rsid w:val="00863710"/>
    <w:rsid w:val="00863C4C"/>
    <w:rsid w:val="0086498B"/>
    <w:rsid w:val="00864B5A"/>
    <w:rsid w:val="00864FB6"/>
    <w:rsid w:val="008652C7"/>
    <w:rsid w:val="008658D5"/>
    <w:rsid w:val="00866409"/>
    <w:rsid w:val="00866727"/>
    <w:rsid w:val="00866CD4"/>
    <w:rsid w:val="00866FA8"/>
    <w:rsid w:val="00867705"/>
    <w:rsid w:val="00867B9C"/>
    <w:rsid w:val="00870370"/>
    <w:rsid w:val="008717BC"/>
    <w:rsid w:val="00873E03"/>
    <w:rsid w:val="008755A6"/>
    <w:rsid w:val="00876884"/>
    <w:rsid w:val="00876D2A"/>
    <w:rsid w:val="0087762D"/>
    <w:rsid w:val="00877948"/>
    <w:rsid w:val="00877C3D"/>
    <w:rsid w:val="00877C70"/>
    <w:rsid w:val="008808C6"/>
    <w:rsid w:val="008811D2"/>
    <w:rsid w:val="00881BC9"/>
    <w:rsid w:val="00881CF6"/>
    <w:rsid w:val="0088283E"/>
    <w:rsid w:val="00882FAC"/>
    <w:rsid w:val="00883E53"/>
    <w:rsid w:val="0088424A"/>
    <w:rsid w:val="00885A9F"/>
    <w:rsid w:val="00885CAD"/>
    <w:rsid w:val="00885D94"/>
    <w:rsid w:val="008905A3"/>
    <w:rsid w:val="00890D1C"/>
    <w:rsid w:val="00891132"/>
    <w:rsid w:val="008911A3"/>
    <w:rsid w:val="00891283"/>
    <w:rsid w:val="00891878"/>
    <w:rsid w:val="008927C6"/>
    <w:rsid w:val="00893AAF"/>
    <w:rsid w:val="00893D5B"/>
    <w:rsid w:val="008941DF"/>
    <w:rsid w:val="008953BD"/>
    <w:rsid w:val="00895C36"/>
    <w:rsid w:val="0089683E"/>
    <w:rsid w:val="00896B6D"/>
    <w:rsid w:val="008A01FF"/>
    <w:rsid w:val="008A04A4"/>
    <w:rsid w:val="008A119B"/>
    <w:rsid w:val="008A19FD"/>
    <w:rsid w:val="008A1F83"/>
    <w:rsid w:val="008A2F9D"/>
    <w:rsid w:val="008A2FB0"/>
    <w:rsid w:val="008A30A2"/>
    <w:rsid w:val="008A36AA"/>
    <w:rsid w:val="008A57EE"/>
    <w:rsid w:val="008A64F8"/>
    <w:rsid w:val="008B0DD9"/>
    <w:rsid w:val="008B2629"/>
    <w:rsid w:val="008B36CB"/>
    <w:rsid w:val="008B49F5"/>
    <w:rsid w:val="008B5300"/>
    <w:rsid w:val="008B570B"/>
    <w:rsid w:val="008B5A82"/>
    <w:rsid w:val="008B6735"/>
    <w:rsid w:val="008B72FB"/>
    <w:rsid w:val="008B7A8A"/>
    <w:rsid w:val="008B7B9E"/>
    <w:rsid w:val="008C027D"/>
    <w:rsid w:val="008C0E6F"/>
    <w:rsid w:val="008C22AD"/>
    <w:rsid w:val="008C3590"/>
    <w:rsid w:val="008C38E3"/>
    <w:rsid w:val="008C3AD0"/>
    <w:rsid w:val="008C5C64"/>
    <w:rsid w:val="008C6A75"/>
    <w:rsid w:val="008C7E57"/>
    <w:rsid w:val="008D02C7"/>
    <w:rsid w:val="008D092F"/>
    <w:rsid w:val="008D1995"/>
    <w:rsid w:val="008D19BB"/>
    <w:rsid w:val="008D2436"/>
    <w:rsid w:val="008D2F67"/>
    <w:rsid w:val="008D3542"/>
    <w:rsid w:val="008D37D2"/>
    <w:rsid w:val="008D3C5F"/>
    <w:rsid w:val="008D46C6"/>
    <w:rsid w:val="008D4775"/>
    <w:rsid w:val="008D5714"/>
    <w:rsid w:val="008D68E7"/>
    <w:rsid w:val="008D7232"/>
    <w:rsid w:val="008D738E"/>
    <w:rsid w:val="008D7F71"/>
    <w:rsid w:val="008E0CCE"/>
    <w:rsid w:val="008E22F0"/>
    <w:rsid w:val="008E2421"/>
    <w:rsid w:val="008E2558"/>
    <w:rsid w:val="008E26FE"/>
    <w:rsid w:val="008E2B30"/>
    <w:rsid w:val="008E3753"/>
    <w:rsid w:val="008E3957"/>
    <w:rsid w:val="008E3ACA"/>
    <w:rsid w:val="008E3DF5"/>
    <w:rsid w:val="008E4325"/>
    <w:rsid w:val="008E48CB"/>
    <w:rsid w:val="008E599D"/>
    <w:rsid w:val="008E5AAB"/>
    <w:rsid w:val="008E62A5"/>
    <w:rsid w:val="008E67D0"/>
    <w:rsid w:val="008E68C6"/>
    <w:rsid w:val="008E7311"/>
    <w:rsid w:val="008F058B"/>
    <w:rsid w:val="008F0D96"/>
    <w:rsid w:val="008F152E"/>
    <w:rsid w:val="008F429A"/>
    <w:rsid w:val="008F4591"/>
    <w:rsid w:val="008F55B9"/>
    <w:rsid w:val="008F6505"/>
    <w:rsid w:val="00900363"/>
    <w:rsid w:val="009032C1"/>
    <w:rsid w:val="00904D00"/>
    <w:rsid w:val="009069B7"/>
    <w:rsid w:val="00906C3A"/>
    <w:rsid w:val="00906FE9"/>
    <w:rsid w:val="0091139D"/>
    <w:rsid w:val="00912007"/>
    <w:rsid w:val="00913614"/>
    <w:rsid w:val="00913DEB"/>
    <w:rsid w:val="0091419A"/>
    <w:rsid w:val="0091485F"/>
    <w:rsid w:val="00915027"/>
    <w:rsid w:val="009153FA"/>
    <w:rsid w:val="009169F5"/>
    <w:rsid w:val="009202F2"/>
    <w:rsid w:val="009246DA"/>
    <w:rsid w:val="00926C5D"/>
    <w:rsid w:val="009276E5"/>
    <w:rsid w:val="00927A5A"/>
    <w:rsid w:val="00927D1C"/>
    <w:rsid w:val="00930497"/>
    <w:rsid w:val="009320EC"/>
    <w:rsid w:val="009328C6"/>
    <w:rsid w:val="009344F9"/>
    <w:rsid w:val="00934F8D"/>
    <w:rsid w:val="00935358"/>
    <w:rsid w:val="00935C89"/>
    <w:rsid w:val="00935DB9"/>
    <w:rsid w:val="00935DDD"/>
    <w:rsid w:val="00936775"/>
    <w:rsid w:val="00940810"/>
    <w:rsid w:val="00940DA7"/>
    <w:rsid w:val="00942CB6"/>
    <w:rsid w:val="0094429F"/>
    <w:rsid w:val="00944877"/>
    <w:rsid w:val="0094536D"/>
    <w:rsid w:val="00945E70"/>
    <w:rsid w:val="00946BB0"/>
    <w:rsid w:val="00947513"/>
    <w:rsid w:val="0094766B"/>
    <w:rsid w:val="009476C0"/>
    <w:rsid w:val="00947B09"/>
    <w:rsid w:val="00947B94"/>
    <w:rsid w:val="00947D96"/>
    <w:rsid w:val="0095089C"/>
    <w:rsid w:val="00950D51"/>
    <w:rsid w:val="00951563"/>
    <w:rsid w:val="0095211B"/>
    <w:rsid w:val="009541D8"/>
    <w:rsid w:val="009542FD"/>
    <w:rsid w:val="009559B2"/>
    <w:rsid w:val="00956AF8"/>
    <w:rsid w:val="00956DF7"/>
    <w:rsid w:val="009602CE"/>
    <w:rsid w:val="0096151B"/>
    <w:rsid w:val="00962498"/>
    <w:rsid w:val="00962F43"/>
    <w:rsid w:val="00963537"/>
    <w:rsid w:val="00963718"/>
    <w:rsid w:val="0096371F"/>
    <w:rsid w:val="00964DD8"/>
    <w:rsid w:val="00965669"/>
    <w:rsid w:val="00965B3F"/>
    <w:rsid w:val="00965D23"/>
    <w:rsid w:val="00965E6D"/>
    <w:rsid w:val="00970868"/>
    <w:rsid w:val="00970FB1"/>
    <w:rsid w:val="009716D2"/>
    <w:rsid w:val="009717D6"/>
    <w:rsid w:val="00971927"/>
    <w:rsid w:val="009734B3"/>
    <w:rsid w:val="009735ED"/>
    <w:rsid w:val="00973B22"/>
    <w:rsid w:val="00973E5B"/>
    <w:rsid w:val="00974842"/>
    <w:rsid w:val="00976702"/>
    <w:rsid w:val="009769E4"/>
    <w:rsid w:val="00976AF0"/>
    <w:rsid w:val="00976DFE"/>
    <w:rsid w:val="00977036"/>
    <w:rsid w:val="009779D4"/>
    <w:rsid w:val="00977AA0"/>
    <w:rsid w:val="00981C36"/>
    <w:rsid w:val="009823CC"/>
    <w:rsid w:val="00983027"/>
    <w:rsid w:val="0098373C"/>
    <w:rsid w:val="00983769"/>
    <w:rsid w:val="00983BD6"/>
    <w:rsid w:val="00984862"/>
    <w:rsid w:val="0098527B"/>
    <w:rsid w:val="009853DE"/>
    <w:rsid w:val="00985A87"/>
    <w:rsid w:val="00986451"/>
    <w:rsid w:val="00986E5D"/>
    <w:rsid w:val="00987664"/>
    <w:rsid w:val="0098795B"/>
    <w:rsid w:val="00987D4A"/>
    <w:rsid w:val="0099012D"/>
    <w:rsid w:val="00990555"/>
    <w:rsid w:val="009905AF"/>
    <w:rsid w:val="00990B65"/>
    <w:rsid w:val="009914C9"/>
    <w:rsid w:val="00992C6B"/>
    <w:rsid w:val="009932E7"/>
    <w:rsid w:val="00996133"/>
    <w:rsid w:val="00996F65"/>
    <w:rsid w:val="009A0B88"/>
    <w:rsid w:val="009A1D8C"/>
    <w:rsid w:val="009A267C"/>
    <w:rsid w:val="009A3136"/>
    <w:rsid w:val="009A41B4"/>
    <w:rsid w:val="009A5655"/>
    <w:rsid w:val="009A6600"/>
    <w:rsid w:val="009A70CA"/>
    <w:rsid w:val="009B0AE3"/>
    <w:rsid w:val="009B21FC"/>
    <w:rsid w:val="009B28A0"/>
    <w:rsid w:val="009B3639"/>
    <w:rsid w:val="009B40D4"/>
    <w:rsid w:val="009B4633"/>
    <w:rsid w:val="009B6937"/>
    <w:rsid w:val="009B7262"/>
    <w:rsid w:val="009C0AAD"/>
    <w:rsid w:val="009C1BBB"/>
    <w:rsid w:val="009C2669"/>
    <w:rsid w:val="009C2D54"/>
    <w:rsid w:val="009C305C"/>
    <w:rsid w:val="009C5242"/>
    <w:rsid w:val="009C5E37"/>
    <w:rsid w:val="009C5ED0"/>
    <w:rsid w:val="009C62CE"/>
    <w:rsid w:val="009C7034"/>
    <w:rsid w:val="009C76B5"/>
    <w:rsid w:val="009C7BCD"/>
    <w:rsid w:val="009C7F13"/>
    <w:rsid w:val="009C7F8F"/>
    <w:rsid w:val="009D2BFF"/>
    <w:rsid w:val="009D41CC"/>
    <w:rsid w:val="009D47A6"/>
    <w:rsid w:val="009D49D2"/>
    <w:rsid w:val="009D4CD8"/>
    <w:rsid w:val="009E0330"/>
    <w:rsid w:val="009E09AF"/>
    <w:rsid w:val="009E09FC"/>
    <w:rsid w:val="009E1755"/>
    <w:rsid w:val="009E17D5"/>
    <w:rsid w:val="009E2AB6"/>
    <w:rsid w:val="009E3DBC"/>
    <w:rsid w:val="009E486A"/>
    <w:rsid w:val="009E4C86"/>
    <w:rsid w:val="009E6629"/>
    <w:rsid w:val="009F03A0"/>
    <w:rsid w:val="009F083E"/>
    <w:rsid w:val="009F2976"/>
    <w:rsid w:val="009F39E6"/>
    <w:rsid w:val="009F3A22"/>
    <w:rsid w:val="009F4855"/>
    <w:rsid w:val="009F4EFF"/>
    <w:rsid w:val="009F63E1"/>
    <w:rsid w:val="009F6679"/>
    <w:rsid w:val="009F696F"/>
    <w:rsid w:val="009F6C14"/>
    <w:rsid w:val="009F7A18"/>
    <w:rsid w:val="00A00130"/>
    <w:rsid w:val="00A0062D"/>
    <w:rsid w:val="00A011FA"/>
    <w:rsid w:val="00A0126A"/>
    <w:rsid w:val="00A01675"/>
    <w:rsid w:val="00A0167D"/>
    <w:rsid w:val="00A01F2B"/>
    <w:rsid w:val="00A028AC"/>
    <w:rsid w:val="00A02947"/>
    <w:rsid w:val="00A02C73"/>
    <w:rsid w:val="00A02E05"/>
    <w:rsid w:val="00A03571"/>
    <w:rsid w:val="00A0395B"/>
    <w:rsid w:val="00A03AB9"/>
    <w:rsid w:val="00A03D77"/>
    <w:rsid w:val="00A03F15"/>
    <w:rsid w:val="00A04409"/>
    <w:rsid w:val="00A04683"/>
    <w:rsid w:val="00A04892"/>
    <w:rsid w:val="00A04A20"/>
    <w:rsid w:val="00A0506B"/>
    <w:rsid w:val="00A05441"/>
    <w:rsid w:val="00A055FB"/>
    <w:rsid w:val="00A069C8"/>
    <w:rsid w:val="00A06DB1"/>
    <w:rsid w:val="00A1122E"/>
    <w:rsid w:val="00A11AA8"/>
    <w:rsid w:val="00A11B61"/>
    <w:rsid w:val="00A125AD"/>
    <w:rsid w:val="00A1267D"/>
    <w:rsid w:val="00A13F2A"/>
    <w:rsid w:val="00A14019"/>
    <w:rsid w:val="00A14289"/>
    <w:rsid w:val="00A14419"/>
    <w:rsid w:val="00A15B28"/>
    <w:rsid w:val="00A17A3E"/>
    <w:rsid w:val="00A209D7"/>
    <w:rsid w:val="00A22088"/>
    <w:rsid w:val="00A2223E"/>
    <w:rsid w:val="00A2306F"/>
    <w:rsid w:val="00A23B62"/>
    <w:rsid w:val="00A24910"/>
    <w:rsid w:val="00A26A05"/>
    <w:rsid w:val="00A314A0"/>
    <w:rsid w:val="00A3182D"/>
    <w:rsid w:val="00A31CF7"/>
    <w:rsid w:val="00A323B6"/>
    <w:rsid w:val="00A32465"/>
    <w:rsid w:val="00A32B30"/>
    <w:rsid w:val="00A33C1C"/>
    <w:rsid w:val="00A34908"/>
    <w:rsid w:val="00A3501E"/>
    <w:rsid w:val="00A35DA1"/>
    <w:rsid w:val="00A37051"/>
    <w:rsid w:val="00A37547"/>
    <w:rsid w:val="00A37F46"/>
    <w:rsid w:val="00A405DD"/>
    <w:rsid w:val="00A40607"/>
    <w:rsid w:val="00A4061A"/>
    <w:rsid w:val="00A40CBA"/>
    <w:rsid w:val="00A41F4A"/>
    <w:rsid w:val="00A42E3E"/>
    <w:rsid w:val="00A433D5"/>
    <w:rsid w:val="00A43E2B"/>
    <w:rsid w:val="00A449AE"/>
    <w:rsid w:val="00A453FE"/>
    <w:rsid w:val="00A45B75"/>
    <w:rsid w:val="00A4659B"/>
    <w:rsid w:val="00A47BB4"/>
    <w:rsid w:val="00A506A4"/>
    <w:rsid w:val="00A51D09"/>
    <w:rsid w:val="00A5291D"/>
    <w:rsid w:val="00A53A39"/>
    <w:rsid w:val="00A54599"/>
    <w:rsid w:val="00A55E2D"/>
    <w:rsid w:val="00A56D07"/>
    <w:rsid w:val="00A572B2"/>
    <w:rsid w:val="00A57DBE"/>
    <w:rsid w:val="00A60661"/>
    <w:rsid w:val="00A6139A"/>
    <w:rsid w:val="00A6172F"/>
    <w:rsid w:val="00A62B8C"/>
    <w:rsid w:val="00A632C0"/>
    <w:rsid w:val="00A63D05"/>
    <w:rsid w:val="00A63ECC"/>
    <w:rsid w:val="00A64206"/>
    <w:rsid w:val="00A64517"/>
    <w:rsid w:val="00A65EC2"/>
    <w:rsid w:val="00A6644E"/>
    <w:rsid w:val="00A66EAF"/>
    <w:rsid w:val="00A6798D"/>
    <w:rsid w:val="00A704FE"/>
    <w:rsid w:val="00A70728"/>
    <w:rsid w:val="00A70C6B"/>
    <w:rsid w:val="00A71239"/>
    <w:rsid w:val="00A7177D"/>
    <w:rsid w:val="00A72C93"/>
    <w:rsid w:val="00A72CAA"/>
    <w:rsid w:val="00A7488E"/>
    <w:rsid w:val="00A74CA3"/>
    <w:rsid w:val="00A75525"/>
    <w:rsid w:val="00A7581D"/>
    <w:rsid w:val="00A76C99"/>
    <w:rsid w:val="00A77431"/>
    <w:rsid w:val="00A778D1"/>
    <w:rsid w:val="00A804D3"/>
    <w:rsid w:val="00A81A1C"/>
    <w:rsid w:val="00A8223E"/>
    <w:rsid w:val="00A82C9F"/>
    <w:rsid w:val="00A82D3F"/>
    <w:rsid w:val="00A82DB7"/>
    <w:rsid w:val="00A8335E"/>
    <w:rsid w:val="00A843C8"/>
    <w:rsid w:val="00A84976"/>
    <w:rsid w:val="00A8507D"/>
    <w:rsid w:val="00A8511D"/>
    <w:rsid w:val="00A85D6A"/>
    <w:rsid w:val="00A872F6"/>
    <w:rsid w:val="00A87C5F"/>
    <w:rsid w:val="00A91153"/>
    <w:rsid w:val="00A9141D"/>
    <w:rsid w:val="00A9199A"/>
    <w:rsid w:val="00A939C7"/>
    <w:rsid w:val="00A94691"/>
    <w:rsid w:val="00A950F0"/>
    <w:rsid w:val="00A952F5"/>
    <w:rsid w:val="00A972C6"/>
    <w:rsid w:val="00A97B6C"/>
    <w:rsid w:val="00AA0248"/>
    <w:rsid w:val="00AA07A5"/>
    <w:rsid w:val="00AA1AFC"/>
    <w:rsid w:val="00AA2B51"/>
    <w:rsid w:val="00AA2CBD"/>
    <w:rsid w:val="00AA2FE3"/>
    <w:rsid w:val="00AA439B"/>
    <w:rsid w:val="00AB0234"/>
    <w:rsid w:val="00AB0617"/>
    <w:rsid w:val="00AB197F"/>
    <w:rsid w:val="00AB1B38"/>
    <w:rsid w:val="00AB2828"/>
    <w:rsid w:val="00AB3984"/>
    <w:rsid w:val="00AB54FE"/>
    <w:rsid w:val="00AB5F05"/>
    <w:rsid w:val="00AB6A47"/>
    <w:rsid w:val="00AB727C"/>
    <w:rsid w:val="00AB7F8A"/>
    <w:rsid w:val="00AC16CA"/>
    <w:rsid w:val="00AC1A94"/>
    <w:rsid w:val="00AC2D41"/>
    <w:rsid w:val="00AC5E16"/>
    <w:rsid w:val="00AC5F24"/>
    <w:rsid w:val="00AC6638"/>
    <w:rsid w:val="00AD1768"/>
    <w:rsid w:val="00AD1DD7"/>
    <w:rsid w:val="00AD3B8A"/>
    <w:rsid w:val="00AD43E5"/>
    <w:rsid w:val="00AD46A7"/>
    <w:rsid w:val="00AD4C21"/>
    <w:rsid w:val="00AD542A"/>
    <w:rsid w:val="00AD730F"/>
    <w:rsid w:val="00AE0713"/>
    <w:rsid w:val="00AE170B"/>
    <w:rsid w:val="00AE19A1"/>
    <w:rsid w:val="00AE3B90"/>
    <w:rsid w:val="00AE3E71"/>
    <w:rsid w:val="00AE4044"/>
    <w:rsid w:val="00AE46CE"/>
    <w:rsid w:val="00AE51BC"/>
    <w:rsid w:val="00AE542A"/>
    <w:rsid w:val="00AE5B18"/>
    <w:rsid w:val="00AE61CE"/>
    <w:rsid w:val="00AE710D"/>
    <w:rsid w:val="00AE7C9E"/>
    <w:rsid w:val="00AF0134"/>
    <w:rsid w:val="00AF0437"/>
    <w:rsid w:val="00AF0AAF"/>
    <w:rsid w:val="00AF0C75"/>
    <w:rsid w:val="00AF4AE5"/>
    <w:rsid w:val="00AF5184"/>
    <w:rsid w:val="00AF7519"/>
    <w:rsid w:val="00AF7FC5"/>
    <w:rsid w:val="00B02B17"/>
    <w:rsid w:val="00B038A2"/>
    <w:rsid w:val="00B04C1F"/>
    <w:rsid w:val="00B052AD"/>
    <w:rsid w:val="00B06029"/>
    <w:rsid w:val="00B067E3"/>
    <w:rsid w:val="00B0685D"/>
    <w:rsid w:val="00B0693F"/>
    <w:rsid w:val="00B06A55"/>
    <w:rsid w:val="00B10BBA"/>
    <w:rsid w:val="00B11334"/>
    <w:rsid w:val="00B117DD"/>
    <w:rsid w:val="00B135D1"/>
    <w:rsid w:val="00B14D3A"/>
    <w:rsid w:val="00B150C3"/>
    <w:rsid w:val="00B156BA"/>
    <w:rsid w:val="00B159F4"/>
    <w:rsid w:val="00B16993"/>
    <w:rsid w:val="00B17586"/>
    <w:rsid w:val="00B2102B"/>
    <w:rsid w:val="00B21189"/>
    <w:rsid w:val="00B2156E"/>
    <w:rsid w:val="00B21BA6"/>
    <w:rsid w:val="00B23557"/>
    <w:rsid w:val="00B257AB"/>
    <w:rsid w:val="00B25DDD"/>
    <w:rsid w:val="00B25E82"/>
    <w:rsid w:val="00B26175"/>
    <w:rsid w:val="00B26480"/>
    <w:rsid w:val="00B265B6"/>
    <w:rsid w:val="00B268E8"/>
    <w:rsid w:val="00B26B1F"/>
    <w:rsid w:val="00B270E5"/>
    <w:rsid w:val="00B27F8C"/>
    <w:rsid w:val="00B300DB"/>
    <w:rsid w:val="00B30506"/>
    <w:rsid w:val="00B31120"/>
    <w:rsid w:val="00B312C6"/>
    <w:rsid w:val="00B35C05"/>
    <w:rsid w:val="00B36FB2"/>
    <w:rsid w:val="00B40E97"/>
    <w:rsid w:val="00B40F61"/>
    <w:rsid w:val="00B4147E"/>
    <w:rsid w:val="00B441FB"/>
    <w:rsid w:val="00B4431C"/>
    <w:rsid w:val="00B44783"/>
    <w:rsid w:val="00B44C57"/>
    <w:rsid w:val="00B44E50"/>
    <w:rsid w:val="00B44F6E"/>
    <w:rsid w:val="00B45018"/>
    <w:rsid w:val="00B461D7"/>
    <w:rsid w:val="00B4788B"/>
    <w:rsid w:val="00B501A7"/>
    <w:rsid w:val="00B50217"/>
    <w:rsid w:val="00B5046F"/>
    <w:rsid w:val="00B50593"/>
    <w:rsid w:val="00B50CCF"/>
    <w:rsid w:val="00B50DD9"/>
    <w:rsid w:val="00B51820"/>
    <w:rsid w:val="00B528D5"/>
    <w:rsid w:val="00B5344F"/>
    <w:rsid w:val="00B5481D"/>
    <w:rsid w:val="00B5594F"/>
    <w:rsid w:val="00B565C5"/>
    <w:rsid w:val="00B56D67"/>
    <w:rsid w:val="00B56F00"/>
    <w:rsid w:val="00B57B8B"/>
    <w:rsid w:val="00B6021D"/>
    <w:rsid w:val="00B60EA2"/>
    <w:rsid w:val="00B6109B"/>
    <w:rsid w:val="00B61E9F"/>
    <w:rsid w:val="00B638B4"/>
    <w:rsid w:val="00B64981"/>
    <w:rsid w:val="00B665B4"/>
    <w:rsid w:val="00B66869"/>
    <w:rsid w:val="00B72EB8"/>
    <w:rsid w:val="00B75BE0"/>
    <w:rsid w:val="00B768E9"/>
    <w:rsid w:val="00B76BA6"/>
    <w:rsid w:val="00B77CAF"/>
    <w:rsid w:val="00B80B61"/>
    <w:rsid w:val="00B8106A"/>
    <w:rsid w:val="00B82061"/>
    <w:rsid w:val="00B826BF"/>
    <w:rsid w:val="00B846D7"/>
    <w:rsid w:val="00B853C7"/>
    <w:rsid w:val="00B853F3"/>
    <w:rsid w:val="00B85AE0"/>
    <w:rsid w:val="00B86C92"/>
    <w:rsid w:val="00B87DCA"/>
    <w:rsid w:val="00B904B8"/>
    <w:rsid w:val="00B90F33"/>
    <w:rsid w:val="00B913ED"/>
    <w:rsid w:val="00B91620"/>
    <w:rsid w:val="00B91E8B"/>
    <w:rsid w:val="00B93641"/>
    <w:rsid w:val="00B93E3F"/>
    <w:rsid w:val="00B949D6"/>
    <w:rsid w:val="00B9505C"/>
    <w:rsid w:val="00B9509F"/>
    <w:rsid w:val="00B95D85"/>
    <w:rsid w:val="00B96E18"/>
    <w:rsid w:val="00B97362"/>
    <w:rsid w:val="00BA0288"/>
    <w:rsid w:val="00BA02D8"/>
    <w:rsid w:val="00BA0973"/>
    <w:rsid w:val="00BA0E9A"/>
    <w:rsid w:val="00BA17EF"/>
    <w:rsid w:val="00BA215C"/>
    <w:rsid w:val="00BA2AC0"/>
    <w:rsid w:val="00BA372D"/>
    <w:rsid w:val="00BA410B"/>
    <w:rsid w:val="00BA4354"/>
    <w:rsid w:val="00BA464F"/>
    <w:rsid w:val="00BA4D4F"/>
    <w:rsid w:val="00BA4E9C"/>
    <w:rsid w:val="00BA51FE"/>
    <w:rsid w:val="00BA77BE"/>
    <w:rsid w:val="00BA7F33"/>
    <w:rsid w:val="00BB197B"/>
    <w:rsid w:val="00BB19AE"/>
    <w:rsid w:val="00BB2289"/>
    <w:rsid w:val="00BB2A3E"/>
    <w:rsid w:val="00BB2A73"/>
    <w:rsid w:val="00BB41D0"/>
    <w:rsid w:val="00BB4B57"/>
    <w:rsid w:val="00BB500F"/>
    <w:rsid w:val="00BB50B8"/>
    <w:rsid w:val="00BB562A"/>
    <w:rsid w:val="00BB660A"/>
    <w:rsid w:val="00BB7608"/>
    <w:rsid w:val="00BC04F4"/>
    <w:rsid w:val="00BC0644"/>
    <w:rsid w:val="00BC240B"/>
    <w:rsid w:val="00BC2D58"/>
    <w:rsid w:val="00BC2EEF"/>
    <w:rsid w:val="00BC3E95"/>
    <w:rsid w:val="00BC5C15"/>
    <w:rsid w:val="00BC634E"/>
    <w:rsid w:val="00BC73D0"/>
    <w:rsid w:val="00BC764B"/>
    <w:rsid w:val="00BD0DC0"/>
    <w:rsid w:val="00BD194C"/>
    <w:rsid w:val="00BD2F2E"/>
    <w:rsid w:val="00BD4C84"/>
    <w:rsid w:val="00BD56B5"/>
    <w:rsid w:val="00BD7519"/>
    <w:rsid w:val="00BD785C"/>
    <w:rsid w:val="00BE2170"/>
    <w:rsid w:val="00BE3523"/>
    <w:rsid w:val="00BE4754"/>
    <w:rsid w:val="00BE4CC6"/>
    <w:rsid w:val="00BE5364"/>
    <w:rsid w:val="00BE5777"/>
    <w:rsid w:val="00BE5844"/>
    <w:rsid w:val="00BE65D7"/>
    <w:rsid w:val="00BE6FBF"/>
    <w:rsid w:val="00BE7024"/>
    <w:rsid w:val="00BE7613"/>
    <w:rsid w:val="00BE78C0"/>
    <w:rsid w:val="00BE79DB"/>
    <w:rsid w:val="00BF10B5"/>
    <w:rsid w:val="00BF1262"/>
    <w:rsid w:val="00BF2093"/>
    <w:rsid w:val="00BF258E"/>
    <w:rsid w:val="00BF2F45"/>
    <w:rsid w:val="00BF405E"/>
    <w:rsid w:val="00BF45CD"/>
    <w:rsid w:val="00BF4747"/>
    <w:rsid w:val="00BF7E80"/>
    <w:rsid w:val="00C00119"/>
    <w:rsid w:val="00C00BBF"/>
    <w:rsid w:val="00C00C1F"/>
    <w:rsid w:val="00C02693"/>
    <w:rsid w:val="00C03D97"/>
    <w:rsid w:val="00C04546"/>
    <w:rsid w:val="00C0530D"/>
    <w:rsid w:val="00C053CC"/>
    <w:rsid w:val="00C065DB"/>
    <w:rsid w:val="00C06AEB"/>
    <w:rsid w:val="00C071DD"/>
    <w:rsid w:val="00C07892"/>
    <w:rsid w:val="00C07B8F"/>
    <w:rsid w:val="00C07CCC"/>
    <w:rsid w:val="00C10B17"/>
    <w:rsid w:val="00C10B6F"/>
    <w:rsid w:val="00C12043"/>
    <w:rsid w:val="00C13BAD"/>
    <w:rsid w:val="00C13CCE"/>
    <w:rsid w:val="00C1529A"/>
    <w:rsid w:val="00C1574A"/>
    <w:rsid w:val="00C157C0"/>
    <w:rsid w:val="00C174BF"/>
    <w:rsid w:val="00C20188"/>
    <w:rsid w:val="00C211AA"/>
    <w:rsid w:val="00C21672"/>
    <w:rsid w:val="00C225BD"/>
    <w:rsid w:val="00C2276B"/>
    <w:rsid w:val="00C2314C"/>
    <w:rsid w:val="00C23835"/>
    <w:rsid w:val="00C24773"/>
    <w:rsid w:val="00C254CA"/>
    <w:rsid w:val="00C258BE"/>
    <w:rsid w:val="00C25958"/>
    <w:rsid w:val="00C27CB5"/>
    <w:rsid w:val="00C30FB9"/>
    <w:rsid w:val="00C31F6A"/>
    <w:rsid w:val="00C324A3"/>
    <w:rsid w:val="00C32B5C"/>
    <w:rsid w:val="00C337BB"/>
    <w:rsid w:val="00C33E50"/>
    <w:rsid w:val="00C347E3"/>
    <w:rsid w:val="00C40146"/>
    <w:rsid w:val="00C41570"/>
    <w:rsid w:val="00C41965"/>
    <w:rsid w:val="00C41EBA"/>
    <w:rsid w:val="00C4279A"/>
    <w:rsid w:val="00C43192"/>
    <w:rsid w:val="00C4465B"/>
    <w:rsid w:val="00C44F03"/>
    <w:rsid w:val="00C4553D"/>
    <w:rsid w:val="00C45804"/>
    <w:rsid w:val="00C461D6"/>
    <w:rsid w:val="00C46F98"/>
    <w:rsid w:val="00C47802"/>
    <w:rsid w:val="00C51584"/>
    <w:rsid w:val="00C51EDB"/>
    <w:rsid w:val="00C5243F"/>
    <w:rsid w:val="00C52807"/>
    <w:rsid w:val="00C528EC"/>
    <w:rsid w:val="00C52BB1"/>
    <w:rsid w:val="00C52F44"/>
    <w:rsid w:val="00C537C0"/>
    <w:rsid w:val="00C53A78"/>
    <w:rsid w:val="00C541BB"/>
    <w:rsid w:val="00C55D21"/>
    <w:rsid w:val="00C56A2E"/>
    <w:rsid w:val="00C56CBF"/>
    <w:rsid w:val="00C57FF9"/>
    <w:rsid w:val="00C607C4"/>
    <w:rsid w:val="00C61257"/>
    <w:rsid w:val="00C61669"/>
    <w:rsid w:val="00C61683"/>
    <w:rsid w:val="00C619AC"/>
    <w:rsid w:val="00C61FFD"/>
    <w:rsid w:val="00C62DA4"/>
    <w:rsid w:val="00C6427F"/>
    <w:rsid w:val="00C642B2"/>
    <w:rsid w:val="00C644F0"/>
    <w:rsid w:val="00C64B51"/>
    <w:rsid w:val="00C64DA3"/>
    <w:rsid w:val="00C64E1B"/>
    <w:rsid w:val="00C65FE2"/>
    <w:rsid w:val="00C6620E"/>
    <w:rsid w:val="00C6637E"/>
    <w:rsid w:val="00C66808"/>
    <w:rsid w:val="00C67BA9"/>
    <w:rsid w:val="00C70305"/>
    <w:rsid w:val="00C718AC"/>
    <w:rsid w:val="00C71A24"/>
    <w:rsid w:val="00C735DF"/>
    <w:rsid w:val="00C7400F"/>
    <w:rsid w:val="00C74090"/>
    <w:rsid w:val="00C7529D"/>
    <w:rsid w:val="00C75673"/>
    <w:rsid w:val="00C75A73"/>
    <w:rsid w:val="00C75EDF"/>
    <w:rsid w:val="00C7698F"/>
    <w:rsid w:val="00C80207"/>
    <w:rsid w:val="00C80449"/>
    <w:rsid w:val="00C81647"/>
    <w:rsid w:val="00C819B1"/>
    <w:rsid w:val="00C8221C"/>
    <w:rsid w:val="00C8225C"/>
    <w:rsid w:val="00C827C3"/>
    <w:rsid w:val="00C82AB9"/>
    <w:rsid w:val="00C82C0C"/>
    <w:rsid w:val="00C8300A"/>
    <w:rsid w:val="00C83491"/>
    <w:rsid w:val="00C84382"/>
    <w:rsid w:val="00C85493"/>
    <w:rsid w:val="00C85BBF"/>
    <w:rsid w:val="00C85DC9"/>
    <w:rsid w:val="00C8762A"/>
    <w:rsid w:val="00C87A59"/>
    <w:rsid w:val="00C9281C"/>
    <w:rsid w:val="00C92DCE"/>
    <w:rsid w:val="00C92FD1"/>
    <w:rsid w:val="00C94B84"/>
    <w:rsid w:val="00C957E2"/>
    <w:rsid w:val="00C96068"/>
    <w:rsid w:val="00C96405"/>
    <w:rsid w:val="00C96CDC"/>
    <w:rsid w:val="00C97D9A"/>
    <w:rsid w:val="00CA0C8A"/>
    <w:rsid w:val="00CA10B8"/>
    <w:rsid w:val="00CA1279"/>
    <w:rsid w:val="00CA1375"/>
    <w:rsid w:val="00CA25BE"/>
    <w:rsid w:val="00CA4301"/>
    <w:rsid w:val="00CA6567"/>
    <w:rsid w:val="00CA6B71"/>
    <w:rsid w:val="00CA6D2E"/>
    <w:rsid w:val="00CA7BF7"/>
    <w:rsid w:val="00CB0D5C"/>
    <w:rsid w:val="00CB148D"/>
    <w:rsid w:val="00CB1A2E"/>
    <w:rsid w:val="00CB1A58"/>
    <w:rsid w:val="00CB22A3"/>
    <w:rsid w:val="00CB2602"/>
    <w:rsid w:val="00CB3261"/>
    <w:rsid w:val="00CB7583"/>
    <w:rsid w:val="00CC14E2"/>
    <w:rsid w:val="00CC1B6D"/>
    <w:rsid w:val="00CC1BBE"/>
    <w:rsid w:val="00CC21F6"/>
    <w:rsid w:val="00CC36C8"/>
    <w:rsid w:val="00CC3DD9"/>
    <w:rsid w:val="00CC47B9"/>
    <w:rsid w:val="00CC596A"/>
    <w:rsid w:val="00CC5EAD"/>
    <w:rsid w:val="00CC64F7"/>
    <w:rsid w:val="00CC77BC"/>
    <w:rsid w:val="00CC7E07"/>
    <w:rsid w:val="00CC7E35"/>
    <w:rsid w:val="00CD05DE"/>
    <w:rsid w:val="00CD3667"/>
    <w:rsid w:val="00CD3BD2"/>
    <w:rsid w:val="00CD4F8C"/>
    <w:rsid w:val="00CD5026"/>
    <w:rsid w:val="00CD5140"/>
    <w:rsid w:val="00CD5383"/>
    <w:rsid w:val="00CD594D"/>
    <w:rsid w:val="00CE084C"/>
    <w:rsid w:val="00CE09C7"/>
    <w:rsid w:val="00CE19C7"/>
    <w:rsid w:val="00CE1CD1"/>
    <w:rsid w:val="00CE2470"/>
    <w:rsid w:val="00CE25CA"/>
    <w:rsid w:val="00CE275F"/>
    <w:rsid w:val="00CE3C2B"/>
    <w:rsid w:val="00CE40D0"/>
    <w:rsid w:val="00CE4B37"/>
    <w:rsid w:val="00CE6783"/>
    <w:rsid w:val="00CE7C62"/>
    <w:rsid w:val="00CE7EF7"/>
    <w:rsid w:val="00CF00C9"/>
    <w:rsid w:val="00CF198A"/>
    <w:rsid w:val="00CF20DE"/>
    <w:rsid w:val="00CF2666"/>
    <w:rsid w:val="00CF2FDA"/>
    <w:rsid w:val="00CF3F75"/>
    <w:rsid w:val="00CF416C"/>
    <w:rsid w:val="00CF56CD"/>
    <w:rsid w:val="00CF59B2"/>
    <w:rsid w:val="00CF7B56"/>
    <w:rsid w:val="00D0052A"/>
    <w:rsid w:val="00D0162E"/>
    <w:rsid w:val="00D0199B"/>
    <w:rsid w:val="00D01BC3"/>
    <w:rsid w:val="00D02659"/>
    <w:rsid w:val="00D04141"/>
    <w:rsid w:val="00D048BA"/>
    <w:rsid w:val="00D04931"/>
    <w:rsid w:val="00D0504A"/>
    <w:rsid w:val="00D06D10"/>
    <w:rsid w:val="00D07393"/>
    <w:rsid w:val="00D0762B"/>
    <w:rsid w:val="00D077A3"/>
    <w:rsid w:val="00D07B5E"/>
    <w:rsid w:val="00D103C5"/>
    <w:rsid w:val="00D10A3D"/>
    <w:rsid w:val="00D10FED"/>
    <w:rsid w:val="00D113D9"/>
    <w:rsid w:val="00D11949"/>
    <w:rsid w:val="00D1272C"/>
    <w:rsid w:val="00D128F3"/>
    <w:rsid w:val="00D12A13"/>
    <w:rsid w:val="00D12D50"/>
    <w:rsid w:val="00D1388B"/>
    <w:rsid w:val="00D13CB1"/>
    <w:rsid w:val="00D1495A"/>
    <w:rsid w:val="00D14DF2"/>
    <w:rsid w:val="00D1613F"/>
    <w:rsid w:val="00D175D1"/>
    <w:rsid w:val="00D178F0"/>
    <w:rsid w:val="00D17E5A"/>
    <w:rsid w:val="00D20403"/>
    <w:rsid w:val="00D20932"/>
    <w:rsid w:val="00D224D2"/>
    <w:rsid w:val="00D236A6"/>
    <w:rsid w:val="00D23990"/>
    <w:rsid w:val="00D24022"/>
    <w:rsid w:val="00D255CE"/>
    <w:rsid w:val="00D25B53"/>
    <w:rsid w:val="00D25FE4"/>
    <w:rsid w:val="00D26AC5"/>
    <w:rsid w:val="00D2787F"/>
    <w:rsid w:val="00D279A7"/>
    <w:rsid w:val="00D27CE5"/>
    <w:rsid w:val="00D27F45"/>
    <w:rsid w:val="00D27F81"/>
    <w:rsid w:val="00D3012F"/>
    <w:rsid w:val="00D31812"/>
    <w:rsid w:val="00D31889"/>
    <w:rsid w:val="00D32CF9"/>
    <w:rsid w:val="00D342AD"/>
    <w:rsid w:val="00D34C5F"/>
    <w:rsid w:val="00D34F3C"/>
    <w:rsid w:val="00D356DC"/>
    <w:rsid w:val="00D3581A"/>
    <w:rsid w:val="00D3609F"/>
    <w:rsid w:val="00D363F9"/>
    <w:rsid w:val="00D36434"/>
    <w:rsid w:val="00D36C75"/>
    <w:rsid w:val="00D377E8"/>
    <w:rsid w:val="00D403EB"/>
    <w:rsid w:val="00D4060D"/>
    <w:rsid w:val="00D413B6"/>
    <w:rsid w:val="00D4207D"/>
    <w:rsid w:val="00D45F40"/>
    <w:rsid w:val="00D47165"/>
    <w:rsid w:val="00D47964"/>
    <w:rsid w:val="00D504C4"/>
    <w:rsid w:val="00D50A9D"/>
    <w:rsid w:val="00D50AAF"/>
    <w:rsid w:val="00D528BC"/>
    <w:rsid w:val="00D54306"/>
    <w:rsid w:val="00D5522A"/>
    <w:rsid w:val="00D5527B"/>
    <w:rsid w:val="00D55555"/>
    <w:rsid w:val="00D55CE3"/>
    <w:rsid w:val="00D566A3"/>
    <w:rsid w:val="00D57914"/>
    <w:rsid w:val="00D60071"/>
    <w:rsid w:val="00D60CC4"/>
    <w:rsid w:val="00D61B09"/>
    <w:rsid w:val="00D623C8"/>
    <w:rsid w:val="00D63A28"/>
    <w:rsid w:val="00D63FFC"/>
    <w:rsid w:val="00D6448A"/>
    <w:rsid w:val="00D6466E"/>
    <w:rsid w:val="00D64D17"/>
    <w:rsid w:val="00D65024"/>
    <w:rsid w:val="00D65A07"/>
    <w:rsid w:val="00D660D7"/>
    <w:rsid w:val="00D66BE9"/>
    <w:rsid w:val="00D67F21"/>
    <w:rsid w:val="00D7034A"/>
    <w:rsid w:val="00D70FF3"/>
    <w:rsid w:val="00D72363"/>
    <w:rsid w:val="00D73CC8"/>
    <w:rsid w:val="00D74D79"/>
    <w:rsid w:val="00D75208"/>
    <w:rsid w:val="00D7555F"/>
    <w:rsid w:val="00D7595F"/>
    <w:rsid w:val="00D775A7"/>
    <w:rsid w:val="00D77CBB"/>
    <w:rsid w:val="00D80911"/>
    <w:rsid w:val="00D80D0C"/>
    <w:rsid w:val="00D812AE"/>
    <w:rsid w:val="00D81595"/>
    <w:rsid w:val="00D81870"/>
    <w:rsid w:val="00D81AEF"/>
    <w:rsid w:val="00D81C8A"/>
    <w:rsid w:val="00D81CDE"/>
    <w:rsid w:val="00D83670"/>
    <w:rsid w:val="00D84841"/>
    <w:rsid w:val="00D85387"/>
    <w:rsid w:val="00D856FD"/>
    <w:rsid w:val="00D87493"/>
    <w:rsid w:val="00D87B3E"/>
    <w:rsid w:val="00D910D3"/>
    <w:rsid w:val="00D91D5C"/>
    <w:rsid w:val="00D91E66"/>
    <w:rsid w:val="00D92566"/>
    <w:rsid w:val="00D92A8A"/>
    <w:rsid w:val="00D92FE6"/>
    <w:rsid w:val="00D932DF"/>
    <w:rsid w:val="00D93EC3"/>
    <w:rsid w:val="00D956D8"/>
    <w:rsid w:val="00D96CC4"/>
    <w:rsid w:val="00D96D36"/>
    <w:rsid w:val="00D973D0"/>
    <w:rsid w:val="00D97666"/>
    <w:rsid w:val="00DA003E"/>
    <w:rsid w:val="00DA26D6"/>
    <w:rsid w:val="00DA2AAC"/>
    <w:rsid w:val="00DA2EBE"/>
    <w:rsid w:val="00DA2F8A"/>
    <w:rsid w:val="00DA42F4"/>
    <w:rsid w:val="00DA44E7"/>
    <w:rsid w:val="00DA4847"/>
    <w:rsid w:val="00DA4C9A"/>
    <w:rsid w:val="00DA528D"/>
    <w:rsid w:val="00DA5D3A"/>
    <w:rsid w:val="00DB0062"/>
    <w:rsid w:val="00DB0160"/>
    <w:rsid w:val="00DB0349"/>
    <w:rsid w:val="00DB04F1"/>
    <w:rsid w:val="00DB127B"/>
    <w:rsid w:val="00DB247D"/>
    <w:rsid w:val="00DB4B0E"/>
    <w:rsid w:val="00DB4ECA"/>
    <w:rsid w:val="00DB54FE"/>
    <w:rsid w:val="00DB5C4C"/>
    <w:rsid w:val="00DB6D85"/>
    <w:rsid w:val="00DB6F00"/>
    <w:rsid w:val="00DB7E82"/>
    <w:rsid w:val="00DB7F9E"/>
    <w:rsid w:val="00DC00F3"/>
    <w:rsid w:val="00DC10B8"/>
    <w:rsid w:val="00DC19F5"/>
    <w:rsid w:val="00DC2279"/>
    <w:rsid w:val="00DC28B3"/>
    <w:rsid w:val="00DC3BF9"/>
    <w:rsid w:val="00DC422E"/>
    <w:rsid w:val="00DC4D79"/>
    <w:rsid w:val="00DC6194"/>
    <w:rsid w:val="00DD0F77"/>
    <w:rsid w:val="00DD22A2"/>
    <w:rsid w:val="00DD2FBE"/>
    <w:rsid w:val="00DD3A73"/>
    <w:rsid w:val="00DD41FB"/>
    <w:rsid w:val="00DD6111"/>
    <w:rsid w:val="00DD6E27"/>
    <w:rsid w:val="00DE082D"/>
    <w:rsid w:val="00DE2090"/>
    <w:rsid w:val="00DE2677"/>
    <w:rsid w:val="00DE33FB"/>
    <w:rsid w:val="00DE36E3"/>
    <w:rsid w:val="00DE3CDD"/>
    <w:rsid w:val="00DE4390"/>
    <w:rsid w:val="00DE489C"/>
    <w:rsid w:val="00DE5D71"/>
    <w:rsid w:val="00DE61DA"/>
    <w:rsid w:val="00DE75DC"/>
    <w:rsid w:val="00DF1DAB"/>
    <w:rsid w:val="00DF229F"/>
    <w:rsid w:val="00DF304F"/>
    <w:rsid w:val="00DF31EE"/>
    <w:rsid w:val="00DF5728"/>
    <w:rsid w:val="00DF5AC5"/>
    <w:rsid w:val="00DF600D"/>
    <w:rsid w:val="00DF68C6"/>
    <w:rsid w:val="00DF7B3D"/>
    <w:rsid w:val="00DF7C29"/>
    <w:rsid w:val="00E01151"/>
    <w:rsid w:val="00E01736"/>
    <w:rsid w:val="00E01ABE"/>
    <w:rsid w:val="00E02248"/>
    <w:rsid w:val="00E022F2"/>
    <w:rsid w:val="00E023B8"/>
    <w:rsid w:val="00E03466"/>
    <w:rsid w:val="00E03B61"/>
    <w:rsid w:val="00E05742"/>
    <w:rsid w:val="00E057BA"/>
    <w:rsid w:val="00E05E7E"/>
    <w:rsid w:val="00E06FB3"/>
    <w:rsid w:val="00E07957"/>
    <w:rsid w:val="00E07F1F"/>
    <w:rsid w:val="00E104A8"/>
    <w:rsid w:val="00E110FA"/>
    <w:rsid w:val="00E11813"/>
    <w:rsid w:val="00E11F2E"/>
    <w:rsid w:val="00E12F30"/>
    <w:rsid w:val="00E149F1"/>
    <w:rsid w:val="00E14FF2"/>
    <w:rsid w:val="00E15253"/>
    <w:rsid w:val="00E1664B"/>
    <w:rsid w:val="00E17437"/>
    <w:rsid w:val="00E20301"/>
    <w:rsid w:val="00E2090D"/>
    <w:rsid w:val="00E21388"/>
    <w:rsid w:val="00E22DB4"/>
    <w:rsid w:val="00E24A30"/>
    <w:rsid w:val="00E26181"/>
    <w:rsid w:val="00E270CF"/>
    <w:rsid w:val="00E2743C"/>
    <w:rsid w:val="00E30C8B"/>
    <w:rsid w:val="00E30EA6"/>
    <w:rsid w:val="00E3271B"/>
    <w:rsid w:val="00E327CC"/>
    <w:rsid w:val="00E3290A"/>
    <w:rsid w:val="00E34050"/>
    <w:rsid w:val="00E34466"/>
    <w:rsid w:val="00E3493B"/>
    <w:rsid w:val="00E35118"/>
    <w:rsid w:val="00E36B51"/>
    <w:rsid w:val="00E36E73"/>
    <w:rsid w:val="00E408AA"/>
    <w:rsid w:val="00E42647"/>
    <w:rsid w:val="00E47945"/>
    <w:rsid w:val="00E5427E"/>
    <w:rsid w:val="00E54575"/>
    <w:rsid w:val="00E54E3E"/>
    <w:rsid w:val="00E55B4B"/>
    <w:rsid w:val="00E57E7D"/>
    <w:rsid w:val="00E6140F"/>
    <w:rsid w:val="00E61476"/>
    <w:rsid w:val="00E61982"/>
    <w:rsid w:val="00E62FD0"/>
    <w:rsid w:val="00E63DB3"/>
    <w:rsid w:val="00E63E2E"/>
    <w:rsid w:val="00E64584"/>
    <w:rsid w:val="00E64E52"/>
    <w:rsid w:val="00E6599A"/>
    <w:rsid w:val="00E67661"/>
    <w:rsid w:val="00E67C01"/>
    <w:rsid w:val="00E67F13"/>
    <w:rsid w:val="00E7067E"/>
    <w:rsid w:val="00E709FE"/>
    <w:rsid w:val="00E70CE3"/>
    <w:rsid w:val="00E7209B"/>
    <w:rsid w:val="00E7274F"/>
    <w:rsid w:val="00E72953"/>
    <w:rsid w:val="00E72B80"/>
    <w:rsid w:val="00E73084"/>
    <w:rsid w:val="00E7377E"/>
    <w:rsid w:val="00E743C6"/>
    <w:rsid w:val="00E7499C"/>
    <w:rsid w:val="00E74F04"/>
    <w:rsid w:val="00E75159"/>
    <w:rsid w:val="00E75419"/>
    <w:rsid w:val="00E762CB"/>
    <w:rsid w:val="00E76595"/>
    <w:rsid w:val="00E76B6C"/>
    <w:rsid w:val="00E76F7F"/>
    <w:rsid w:val="00E77189"/>
    <w:rsid w:val="00E77FAF"/>
    <w:rsid w:val="00E800D3"/>
    <w:rsid w:val="00E80FBA"/>
    <w:rsid w:val="00E822B3"/>
    <w:rsid w:val="00E82969"/>
    <w:rsid w:val="00E8443B"/>
    <w:rsid w:val="00E84478"/>
    <w:rsid w:val="00E84645"/>
    <w:rsid w:val="00E855C3"/>
    <w:rsid w:val="00E85E51"/>
    <w:rsid w:val="00E868F7"/>
    <w:rsid w:val="00E870D7"/>
    <w:rsid w:val="00E87453"/>
    <w:rsid w:val="00E90B10"/>
    <w:rsid w:val="00E90F7A"/>
    <w:rsid w:val="00E9128A"/>
    <w:rsid w:val="00E919DC"/>
    <w:rsid w:val="00E92733"/>
    <w:rsid w:val="00E928D7"/>
    <w:rsid w:val="00E94544"/>
    <w:rsid w:val="00E94F64"/>
    <w:rsid w:val="00E9695A"/>
    <w:rsid w:val="00EA03B1"/>
    <w:rsid w:val="00EA0E21"/>
    <w:rsid w:val="00EA1328"/>
    <w:rsid w:val="00EA1D39"/>
    <w:rsid w:val="00EA2A0E"/>
    <w:rsid w:val="00EA2FEE"/>
    <w:rsid w:val="00EA3120"/>
    <w:rsid w:val="00EA3DB7"/>
    <w:rsid w:val="00EA3FF4"/>
    <w:rsid w:val="00EA4284"/>
    <w:rsid w:val="00EA44A5"/>
    <w:rsid w:val="00EA57A8"/>
    <w:rsid w:val="00EA5812"/>
    <w:rsid w:val="00EA623B"/>
    <w:rsid w:val="00EB128E"/>
    <w:rsid w:val="00EB1CB0"/>
    <w:rsid w:val="00EB31A8"/>
    <w:rsid w:val="00EB43A3"/>
    <w:rsid w:val="00EB43B1"/>
    <w:rsid w:val="00EB45A8"/>
    <w:rsid w:val="00EB4F3E"/>
    <w:rsid w:val="00EB6277"/>
    <w:rsid w:val="00EB658A"/>
    <w:rsid w:val="00EB70C9"/>
    <w:rsid w:val="00EC29FF"/>
    <w:rsid w:val="00EC350B"/>
    <w:rsid w:val="00EC4446"/>
    <w:rsid w:val="00EC44EF"/>
    <w:rsid w:val="00EC61B2"/>
    <w:rsid w:val="00EC7A7F"/>
    <w:rsid w:val="00ED075E"/>
    <w:rsid w:val="00ED0B4A"/>
    <w:rsid w:val="00ED1B6C"/>
    <w:rsid w:val="00ED1DA0"/>
    <w:rsid w:val="00ED2283"/>
    <w:rsid w:val="00ED3DC1"/>
    <w:rsid w:val="00ED3F1A"/>
    <w:rsid w:val="00ED7173"/>
    <w:rsid w:val="00EE0531"/>
    <w:rsid w:val="00EE0562"/>
    <w:rsid w:val="00EE0CDD"/>
    <w:rsid w:val="00EE1187"/>
    <w:rsid w:val="00EE1DE6"/>
    <w:rsid w:val="00EE220B"/>
    <w:rsid w:val="00EE267E"/>
    <w:rsid w:val="00EE4941"/>
    <w:rsid w:val="00EE5304"/>
    <w:rsid w:val="00EE5F92"/>
    <w:rsid w:val="00EE6A02"/>
    <w:rsid w:val="00EE6DBC"/>
    <w:rsid w:val="00EE71F8"/>
    <w:rsid w:val="00EE76E1"/>
    <w:rsid w:val="00EE77AE"/>
    <w:rsid w:val="00EF0D3C"/>
    <w:rsid w:val="00EF156F"/>
    <w:rsid w:val="00EF1F15"/>
    <w:rsid w:val="00EF2DFA"/>
    <w:rsid w:val="00EF3076"/>
    <w:rsid w:val="00EF36DF"/>
    <w:rsid w:val="00EF493C"/>
    <w:rsid w:val="00EF5281"/>
    <w:rsid w:val="00EF5FEB"/>
    <w:rsid w:val="00EF6E31"/>
    <w:rsid w:val="00EF6E73"/>
    <w:rsid w:val="00EF7808"/>
    <w:rsid w:val="00F001E6"/>
    <w:rsid w:val="00F005E3"/>
    <w:rsid w:val="00F01BB4"/>
    <w:rsid w:val="00F039C8"/>
    <w:rsid w:val="00F03F78"/>
    <w:rsid w:val="00F047F9"/>
    <w:rsid w:val="00F0663A"/>
    <w:rsid w:val="00F066F9"/>
    <w:rsid w:val="00F06A47"/>
    <w:rsid w:val="00F06D2C"/>
    <w:rsid w:val="00F06D7C"/>
    <w:rsid w:val="00F06FD2"/>
    <w:rsid w:val="00F07062"/>
    <w:rsid w:val="00F104F9"/>
    <w:rsid w:val="00F107F0"/>
    <w:rsid w:val="00F10983"/>
    <w:rsid w:val="00F10C54"/>
    <w:rsid w:val="00F1129D"/>
    <w:rsid w:val="00F11550"/>
    <w:rsid w:val="00F116B4"/>
    <w:rsid w:val="00F12AE1"/>
    <w:rsid w:val="00F12D27"/>
    <w:rsid w:val="00F13513"/>
    <w:rsid w:val="00F136CE"/>
    <w:rsid w:val="00F13E5C"/>
    <w:rsid w:val="00F14F6C"/>
    <w:rsid w:val="00F154C4"/>
    <w:rsid w:val="00F16C7E"/>
    <w:rsid w:val="00F20195"/>
    <w:rsid w:val="00F216E6"/>
    <w:rsid w:val="00F22D4C"/>
    <w:rsid w:val="00F26090"/>
    <w:rsid w:val="00F260A2"/>
    <w:rsid w:val="00F30A12"/>
    <w:rsid w:val="00F3108D"/>
    <w:rsid w:val="00F31C21"/>
    <w:rsid w:val="00F31D19"/>
    <w:rsid w:val="00F33493"/>
    <w:rsid w:val="00F3390E"/>
    <w:rsid w:val="00F343BB"/>
    <w:rsid w:val="00F348BA"/>
    <w:rsid w:val="00F3522B"/>
    <w:rsid w:val="00F3587E"/>
    <w:rsid w:val="00F359EF"/>
    <w:rsid w:val="00F35FE1"/>
    <w:rsid w:val="00F36157"/>
    <w:rsid w:val="00F3619A"/>
    <w:rsid w:val="00F362A8"/>
    <w:rsid w:val="00F36BC1"/>
    <w:rsid w:val="00F379FD"/>
    <w:rsid w:val="00F40A76"/>
    <w:rsid w:val="00F4183B"/>
    <w:rsid w:val="00F41964"/>
    <w:rsid w:val="00F41CE4"/>
    <w:rsid w:val="00F420D9"/>
    <w:rsid w:val="00F422D1"/>
    <w:rsid w:val="00F43036"/>
    <w:rsid w:val="00F451E0"/>
    <w:rsid w:val="00F4616F"/>
    <w:rsid w:val="00F4629C"/>
    <w:rsid w:val="00F468B1"/>
    <w:rsid w:val="00F46BB7"/>
    <w:rsid w:val="00F47A92"/>
    <w:rsid w:val="00F47DD2"/>
    <w:rsid w:val="00F5198F"/>
    <w:rsid w:val="00F51D5D"/>
    <w:rsid w:val="00F5352D"/>
    <w:rsid w:val="00F5378E"/>
    <w:rsid w:val="00F53F4A"/>
    <w:rsid w:val="00F567AA"/>
    <w:rsid w:val="00F56EA7"/>
    <w:rsid w:val="00F56FB5"/>
    <w:rsid w:val="00F572CF"/>
    <w:rsid w:val="00F601CD"/>
    <w:rsid w:val="00F601F1"/>
    <w:rsid w:val="00F60D71"/>
    <w:rsid w:val="00F655E8"/>
    <w:rsid w:val="00F65C90"/>
    <w:rsid w:val="00F65F10"/>
    <w:rsid w:val="00F70F6F"/>
    <w:rsid w:val="00F71500"/>
    <w:rsid w:val="00F72011"/>
    <w:rsid w:val="00F72046"/>
    <w:rsid w:val="00F72B7F"/>
    <w:rsid w:val="00F74226"/>
    <w:rsid w:val="00F75318"/>
    <w:rsid w:val="00F75E86"/>
    <w:rsid w:val="00F77952"/>
    <w:rsid w:val="00F80228"/>
    <w:rsid w:val="00F80F7E"/>
    <w:rsid w:val="00F81052"/>
    <w:rsid w:val="00F82AC0"/>
    <w:rsid w:val="00F83574"/>
    <w:rsid w:val="00F84740"/>
    <w:rsid w:val="00F84CA1"/>
    <w:rsid w:val="00F850DF"/>
    <w:rsid w:val="00F8526C"/>
    <w:rsid w:val="00F85EB8"/>
    <w:rsid w:val="00F87BD3"/>
    <w:rsid w:val="00F87E0A"/>
    <w:rsid w:val="00F9013D"/>
    <w:rsid w:val="00F92464"/>
    <w:rsid w:val="00F92E22"/>
    <w:rsid w:val="00F93063"/>
    <w:rsid w:val="00F93BDC"/>
    <w:rsid w:val="00F93C3A"/>
    <w:rsid w:val="00F95719"/>
    <w:rsid w:val="00F958B7"/>
    <w:rsid w:val="00F9777F"/>
    <w:rsid w:val="00F97A33"/>
    <w:rsid w:val="00FA0A70"/>
    <w:rsid w:val="00FA0BA7"/>
    <w:rsid w:val="00FA211A"/>
    <w:rsid w:val="00FA2218"/>
    <w:rsid w:val="00FA2B89"/>
    <w:rsid w:val="00FA3D7C"/>
    <w:rsid w:val="00FA3FB3"/>
    <w:rsid w:val="00FA4C22"/>
    <w:rsid w:val="00FA51FD"/>
    <w:rsid w:val="00FA6295"/>
    <w:rsid w:val="00FA63E8"/>
    <w:rsid w:val="00FA7311"/>
    <w:rsid w:val="00FA731C"/>
    <w:rsid w:val="00FB0866"/>
    <w:rsid w:val="00FB10C1"/>
    <w:rsid w:val="00FB34A9"/>
    <w:rsid w:val="00FB3810"/>
    <w:rsid w:val="00FB623C"/>
    <w:rsid w:val="00FB670F"/>
    <w:rsid w:val="00FC0FEB"/>
    <w:rsid w:val="00FC1AC4"/>
    <w:rsid w:val="00FC2D19"/>
    <w:rsid w:val="00FC3ACE"/>
    <w:rsid w:val="00FC4019"/>
    <w:rsid w:val="00FC40DD"/>
    <w:rsid w:val="00FC5AE8"/>
    <w:rsid w:val="00FD0C32"/>
    <w:rsid w:val="00FD14C2"/>
    <w:rsid w:val="00FD1AEC"/>
    <w:rsid w:val="00FD1BF2"/>
    <w:rsid w:val="00FD3514"/>
    <w:rsid w:val="00FD3BE4"/>
    <w:rsid w:val="00FD45AB"/>
    <w:rsid w:val="00FD547F"/>
    <w:rsid w:val="00FD5FE4"/>
    <w:rsid w:val="00FD670F"/>
    <w:rsid w:val="00FD6C1E"/>
    <w:rsid w:val="00FD7B05"/>
    <w:rsid w:val="00FE0255"/>
    <w:rsid w:val="00FE0302"/>
    <w:rsid w:val="00FE2741"/>
    <w:rsid w:val="00FE2C32"/>
    <w:rsid w:val="00FE2C8F"/>
    <w:rsid w:val="00FE2D7F"/>
    <w:rsid w:val="00FE30A9"/>
    <w:rsid w:val="00FE32CD"/>
    <w:rsid w:val="00FE3BAB"/>
    <w:rsid w:val="00FE3C19"/>
    <w:rsid w:val="00FE4EA0"/>
    <w:rsid w:val="00FE6BC6"/>
    <w:rsid w:val="00FE78A0"/>
    <w:rsid w:val="00FF1F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745192"/>
    <w:rPr>
      <w:sz w:val="24"/>
      <w:szCs w:val="24"/>
    </w:rPr>
  </w:style>
  <w:style w:type="paragraph" w:styleId="1">
    <w:name w:val="heading 1"/>
    <w:basedOn w:val="a1"/>
    <w:next w:val="a1"/>
    <w:link w:val="10"/>
    <w:qFormat/>
    <w:rsid w:val="00F0706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1"/>
    <w:next w:val="a1"/>
    <w:qFormat/>
    <w:rsid w:val="00F0706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4">
    <w:name w:val="heading 4"/>
    <w:basedOn w:val="a1"/>
    <w:next w:val="a1"/>
    <w:qFormat/>
    <w:rsid w:val="00DB7E82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1"/>
    <w:next w:val="a1"/>
    <w:qFormat/>
    <w:rsid w:val="00103B19"/>
    <w:pPr>
      <w:keepNext/>
      <w:ind w:right="566" w:firstLine="567"/>
      <w:jc w:val="right"/>
      <w:outlineLvl w:val="4"/>
    </w:pPr>
    <w:rPr>
      <w:sz w:val="28"/>
      <w:szCs w:val="20"/>
      <w:lang w:val="en-US"/>
    </w:rPr>
  </w:style>
  <w:style w:type="paragraph" w:styleId="8">
    <w:name w:val="heading 8"/>
    <w:basedOn w:val="a1"/>
    <w:next w:val="a1"/>
    <w:qFormat/>
    <w:rsid w:val="0074771E"/>
    <w:pPr>
      <w:spacing w:before="240" w:after="60"/>
      <w:outlineLvl w:val="7"/>
    </w:pPr>
    <w:rPr>
      <w:i/>
      <w:i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a6"/>
    <w:uiPriority w:val="99"/>
    <w:rsid w:val="00F07062"/>
    <w:pPr>
      <w:tabs>
        <w:tab w:val="center" w:pos="4677"/>
        <w:tab w:val="right" w:pos="9355"/>
      </w:tabs>
    </w:pPr>
  </w:style>
  <w:style w:type="character" w:styleId="a7">
    <w:name w:val="page number"/>
    <w:basedOn w:val="a2"/>
    <w:rsid w:val="00F07062"/>
  </w:style>
  <w:style w:type="paragraph" w:styleId="a8">
    <w:name w:val="Body Text Indent"/>
    <w:basedOn w:val="a1"/>
    <w:rsid w:val="00F07062"/>
    <w:pPr>
      <w:ind w:hanging="108"/>
      <w:jc w:val="both"/>
    </w:pPr>
    <w:rPr>
      <w:rFonts w:ascii="Arial" w:hAnsi="Arial"/>
    </w:rPr>
  </w:style>
  <w:style w:type="paragraph" w:styleId="a9">
    <w:name w:val="Body Text"/>
    <w:basedOn w:val="a1"/>
    <w:link w:val="aa"/>
    <w:rsid w:val="00F07062"/>
    <w:pPr>
      <w:jc w:val="both"/>
    </w:pPr>
    <w:rPr>
      <w:rFonts w:ascii="Arial" w:hAnsi="Arial"/>
    </w:rPr>
  </w:style>
  <w:style w:type="paragraph" w:styleId="21">
    <w:name w:val="Body Text Indent 2"/>
    <w:basedOn w:val="a1"/>
    <w:rsid w:val="00F07062"/>
    <w:pPr>
      <w:spacing w:after="120" w:line="480" w:lineRule="auto"/>
      <w:ind w:left="283"/>
    </w:pPr>
  </w:style>
  <w:style w:type="paragraph" w:customStyle="1" w:styleId="ab">
    <w:name w:val="a"/>
    <w:basedOn w:val="a1"/>
    <w:rsid w:val="00F07062"/>
    <w:pPr>
      <w:spacing w:before="100" w:beforeAutospacing="1" w:after="100" w:afterAutospacing="1"/>
    </w:pPr>
  </w:style>
  <w:style w:type="table" w:styleId="ac">
    <w:name w:val="Table Grid"/>
    <w:basedOn w:val="a3"/>
    <w:uiPriority w:val="59"/>
    <w:rsid w:val="00F0706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1"/>
    <w:next w:val="a1"/>
    <w:autoRedefine/>
    <w:uiPriority w:val="39"/>
    <w:rsid w:val="001F4DC1"/>
    <w:pPr>
      <w:tabs>
        <w:tab w:val="right" w:leader="dot" w:pos="9701"/>
        <w:tab w:val="right" w:leader="dot" w:pos="10260"/>
      </w:tabs>
      <w:spacing w:line="360" w:lineRule="auto"/>
      <w:ind w:right="-57"/>
    </w:pPr>
  </w:style>
  <w:style w:type="paragraph" w:customStyle="1" w:styleId="12">
    <w:name w:val="Текст1"/>
    <w:basedOn w:val="a1"/>
    <w:rsid w:val="00F07062"/>
    <w:pPr>
      <w:widowControl w:val="0"/>
    </w:pPr>
    <w:rPr>
      <w:rFonts w:ascii="Courier New" w:hAnsi="Courier New"/>
      <w:sz w:val="20"/>
      <w:szCs w:val="20"/>
    </w:rPr>
  </w:style>
  <w:style w:type="paragraph" w:styleId="22">
    <w:name w:val="List 2"/>
    <w:basedOn w:val="a1"/>
    <w:rsid w:val="00F07062"/>
    <w:pPr>
      <w:autoSpaceDE w:val="0"/>
      <w:autoSpaceDN w:val="0"/>
      <w:ind w:left="1003" w:hanging="283"/>
      <w:jc w:val="both"/>
    </w:pPr>
  </w:style>
  <w:style w:type="paragraph" w:styleId="23">
    <w:name w:val="toc 2"/>
    <w:basedOn w:val="a1"/>
    <w:next w:val="a1"/>
    <w:autoRedefine/>
    <w:uiPriority w:val="39"/>
    <w:rsid w:val="00FD1BF2"/>
    <w:pPr>
      <w:tabs>
        <w:tab w:val="right" w:leader="dot" w:pos="9639"/>
        <w:tab w:val="right" w:leader="dot" w:pos="9701"/>
      </w:tabs>
      <w:spacing w:line="360" w:lineRule="auto"/>
      <w:ind w:left="546" w:hanging="350"/>
    </w:pPr>
    <w:rPr>
      <w:rFonts w:ascii="Arial" w:hAnsi="Arial" w:cs="Arial"/>
      <w:noProof/>
      <w:spacing w:val="-2"/>
      <w:sz w:val="20"/>
      <w:szCs w:val="20"/>
    </w:rPr>
  </w:style>
  <w:style w:type="paragraph" w:customStyle="1" w:styleId="13">
    <w:name w:val="Обычный1"/>
    <w:rsid w:val="00F07062"/>
    <w:rPr>
      <w:sz w:val="26"/>
    </w:rPr>
  </w:style>
  <w:style w:type="paragraph" w:styleId="ad">
    <w:name w:val="Title"/>
    <w:basedOn w:val="a1"/>
    <w:link w:val="ae"/>
    <w:uiPriority w:val="99"/>
    <w:qFormat/>
    <w:rsid w:val="00F07062"/>
    <w:pPr>
      <w:spacing w:line="312" w:lineRule="auto"/>
      <w:jc w:val="center"/>
    </w:pPr>
    <w:rPr>
      <w:rFonts w:ascii="Arial" w:hAnsi="Arial" w:cs="Arial"/>
      <w:sz w:val="28"/>
      <w:szCs w:val="28"/>
    </w:rPr>
  </w:style>
  <w:style w:type="paragraph" w:styleId="af">
    <w:name w:val="header"/>
    <w:basedOn w:val="a1"/>
    <w:rsid w:val="00F07062"/>
    <w:pPr>
      <w:widowControl w:val="0"/>
      <w:tabs>
        <w:tab w:val="center" w:pos="4677"/>
        <w:tab w:val="right" w:pos="9355"/>
      </w:tabs>
      <w:spacing w:line="360" w:lineRule="auto"/>
      <w:ind w:firstLine="709"/>
      <w:jc w:val="both"/>
    </w:pPr>
    <w:rPr>
      <w:sz w:val="26"/>
      <w:szCs w:val="20"/>
    </w:rPr>
  </w:style>
  <w:style w:type="paragraph" w:styleId="af0">
    <w:name w:val="Balloon Text"/>
    <w:basedOn w:val="a1"/>
    <w:semiHidden/>
    <w:rsid w:val="008A64F8"/>
    <w:rPr>
      <w:rFonts w:ascii="Tahoma" w:hAnsi="Tahoma" w:cs="Tahoma"/>
      <w:sz w:val="16"/>
      <w:szCs w:val="16"/>
    </w:rPr>
  </w:style>
  <w:style w:type="character" w:styleId="af1">
    <w:name w:val="Hyperlink"/>
    <w:basedOn w:val="a2"/>
    <w:uiPriority w:val="99"/>
    <w:rsid w:val="00C157C0"/>
    <w:rPr>
      <w:color w:val="0000FF"/>
      <w:u w:val="single"/>
    </w:rPr>
  </w:style>
  <w:style w:type="paragraph" w:customStyle="1" w:styleId="14">
    <w:name w:val="ОБЛОЖКА1"/>
    <w:basedOn w:val="a1"/>
    <w:rsid w:val="0074771E"/>
    <w:rPr>
      <w:rFonts w:ascii="Arial" w:hAnsi="Arial" w:cs="Arial"/>
      <w:b/>
      <w:bCs/>
      <w:caps/>
      <w:sz w:val="28"/>
      <w:szCs w:val="28"/>
    </w:rPr>
  </w:style>
  <w:style w:type="paragraph" w:customStyle="1" w:styleId="--">
    <w:name w:val="ОБЛ-н-колон"/>
    <w:basedOn w:val="a1"/>
    <w:rsid w:val="0074771E"/>
    <w:pPr>
      <w:spacing w:line="360" w:lineRule="auto"/>
    </w:pPr>
    <w:rPr>
      <w:rFonts w:ascii="Arial" w:hAnsi="Arial" w:cs="Arial"/>
      <w:b/>
      <w:bCs/>
    </w:rPr>
  </w:style>
  <w:style w:type="paragraph" w:customStyle="1" w:styleId="50">
    <w:name w:val="ОБЛОЖКА5"/>
    <w:basedOn w:val="20"/>
    <w:rsid w:val="0074771E"/>
    <w:pPr>
      <w:spacing w:before="960" w:after="0"/>
      <w:outlineLvl w:val="9"/>
    </w:pPr>
    <w:rPr>
      <w:i w:val="0"/>
      <w:iCs w:val="0"/>
      <w:sz w:val="24"/>
      <w:szCs w:val="24"/>
    </w:rPr>
  </w:style>
  <w:style w:type="paragraph" w:customStyle="1" w:styleId="-">
    <w:name w:val="Ст-обозначен"/>
    <w:basedOn w:val="14"/>
    <w:rsid w:val="0074771E"/>
    <w:pPr>
      <w:jc w:val="right"/>
    </w:pPr>
    <w:rPr>
      <w:spacing w:val="-20"/>
      <w:sz w:val="36"/>
      <w:szCs w:val="36"/>
    </w:rPr>
  </w:style>
  <w:style w:type="character" w:customStyle="1" w:styleId="catalogtext1">
    <w:name w:val="catalogtext1"/>
    <w:basedOn w:val="a2"/>
    <w:rsid w:val="00222CE1"/>
    <w:rPr>
      <w:rFonts w:ascii="Verdana" w:hAnsi="Verdana" w:hint="default"/>
      <w:color w:val="003333"/>
      <w:sz w:val="17"/>
      <w:szCs w:val="17"/>
    </w:rPr>
  </w:style>
  <w:style w:type="paragraph" w:styleId="af2">
    <w:name w:val="List Paragraph"/>
    <w:basedOn w:val="a1"/>
    <w:uiPriority w:val="34"/>
    <w:qFormat/>
    <w:rsid w:val="004F4C0F"/>
    <w:pPr>
      <w:ind w:left="720"/>
      <w:contextualSpacing/>
    </w:pPr>
  </w:style>
  <w:style w:type="character" w:customStyle="1" w:styleId="a6">
    <w:name w:val="Нижний колонтитул Знак"/>
    <w:basedOn w:val="a2"/>
    <w:link w:val="a5"/>
    <w:uiPriority w:val="99"/>
    <w:rsid w:val="0044205E"/>
    <w:rPr>
      <w:sz w:val="24"/>
      <w:szCs w:val="24"/>
    </w:rPr>
  </w:style>
  <w:style w:type="character" w:customStyle="1" w:styleId="ae">
    <w:name w:val="Название Знак"/>
    <w:basedOn w:val="a2"/>
    <w:link w:val="ad"/>
    <w:uiPriority w:val="10"/>
    <w:rsid w:val="00A939C7"/>
    <w:rPr>
      <w:rFonts w:ascii="Arial" w:hAnsi="Arial" w:cs="Arial"/>
      <w:sz w:val="28"/>
      <w:szCs w:val="28"/>
    </w:rPr>
  </w:style>
  <w:style w:type="character" w:customStyle="1" w:styleId="aa">
    <w:name w:val="Основной текст Знак"/>
    <w:basedOn w:val="a2"/>
    <w:link w:val="a9"/>
    <w:rsid w:val="00B75BE0"/>
    <w:rPr>
      <w:rFonts w:ascii="Arial" w:hAnsi="Arial"/>
      <w:sz w:val="24"/>
      <w:szCs w:val="24"/>
    </w:rPr>
  </w:style>
  <w:style w:type="character" w:customStyle="1" w:styleId="af3">
    <w:name w:val="Основной текст_"/>
    <w:basedOn w:val="a2"/>
    <w:link w:val="40"/>
    <w:rsid w:val="003A7226"/>
    <w:rPr>
      <w:sz w:val="19"/>
      <w:szCs w:val="19"/>
      <w:shd w:val="clear" w:color="auto" w:fill="FFFFFF"/>
    </w:rPr>
  </w:style>
  <w:style w:type="paragraph" w:customStyle="1" w:styleId="40">
    <w:name w:val="Основной текст4"/>
    <w:basedOn w:val="a1"/>
    <w:link w:val="af3"/>
    <w:rsid w:val="003A7226"/>
    <w:pPr>
      <w:shd w:val="clear" w:color="auto" w:fill="FFFFFF"/>
      <w:spacing w:before="180" w:after="180" w:line="230" w:lineRule="exact"/>
      <w:ind w:hanging="1400"/>
    </w:pPr>
    <w:rPr>
      <w:sz w:val="19"/>
      <w:szCs w:val="19"/>
    </w:rPr>
  </w:style>
  <w:style w:type="paragraph" w:styleId="af4">
    <w:name w:val="Normal (Web)"/>
    <w:basedOn w:val="a1"/>
    <w:uiPriority w:val="99"/>
    <w:unhideWhenUsed/>
    <w:rsid w:val="00153495"/>
    <w:pPr>
      <w:spacing w:before="100" w:beforeAutospacing="1" w:after="100" w:afterAutospacing="1"/>
    </w:pPr>
  </w:style>
  <w:style w:type="paragraph" w:customStyle="1" w:styleId="af5">
    <w:name w:val=". текст"/>
    <w:basedOn w:val="a1"/>
    <w:link w:val="af6"/>
    <w:qFormat/>
    <w:rsid w:val="000479B4"/>
    <w:pPr>
      <w:spacing w:line="276" w:lineRule="auto"/>
      <w:ind w:firstLine="709"/>
      <w:jc w:val="both"/>
    </w:pPr>
    <w:rPr>
      <w:rFonts w:eastAsia="Calibri"/>
      <w:sz w:val="28"/>
      <w:szCs w:val="22"/>
      <w:lang w:eastAsia="en-US"/>
    </w:rPr>
  </w:style>
  <w:style w:type="numbering" w:customStyle="1" w:styleId="2">
    <w:name w:val="Стиль2"/>
    <w:uiPriority w:val="99"/>
    <w:rsid w:val="000479B4"/>
    <w:pPr>
      <w:numPr>
        <w:numId w:val="26"/>
      </w:numPr>
    </w:pPr>
  </w:style>
  <w:style w:type="paragraph" w:customStyle="1" w:styleId="a">
    <w:name w:val="Название рисунка"/>
    <w:basedOn w:val="a1"/>
    <w:link w:val="af7"/>
    <w:qFormat/>
    <w:rsid w:val="000479B4"/>
    <w:pPr>
      <w:numPr>
        <w:numId w:val="27"/>
      </w:numPr>
      <w:spacing w:before="480" w:after="360" w:line="276" w:lineRule="auto"/>
      <w:contextualSpacing/>
      <w:jc w:val="center"/>
    </w:pPr>
    <w:rPr>
      <w:rFonts w:eastAsia="Calibri"/>
      <w:bCs/>
      <w:kern w:val="32"/>
      <w:sz w:val="28"/>
      <w:szCs w:val="28"/>
      <w:lang w:eastAsia="en-US"/>
    </w:rPr>
  </w:style>
  <w:style w:type="character" w:customStyle="1" w:styleId="af6">
    <w:name w:val=". текст Знак"/>
    <w:basedOn w:val="a2"/>
    <w:link w:val="af5"/>
    <w:rsid w:val="000479B4"/>
    <w:rPr>
      <w:rFonts w:eastAsia="Calibri"/>
      <w:sz w:val="28"/>
      <w:szCs w:val="22"/>
      <w:lang w:eastAsia="en-US"/>
    </w:rPr>
  </w:style>
  <w:style w:type="character" w:customStyle="1" w:styleId="af7">
    <w:name w:val="Название рисунка Знак"/>
    <w:basedOn w:val="a2"/>
    <w:link w:val="a"/>
    <w:rsid w:val="000479B4"/>
    <w:rPr>
      <w:rFonts w:eastAsia="Calibri"/>
      <w:bCs/>
      <w:kern w:val="32"/>
      <w:sz w:val="28"/>
      <w:szCs w:val="28"/>
      <w:lang w:eastAsia="en-US"/>
    </w:rPr>
  </w:style>
  <w:style w:type="character" w:customStyle="1" w:styleId="af8">
    <w:name w:val="Основной текст + Полужирный"/>
    <w:rsid w:val="00EF3076"/>
    <w:rPr>
      <w:rFonts w:ascii="Arial" w:eastAsia="Arial" w:hAnsi="Arial" w:cs="Arial"/>
      <w:b/>
      <w:bCs/>
      <w:color w:val="000000"/>
      <w:spacing w:val="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apple-converted-space">
    <w:name w:val="apple-converted-space"/>
    <w:basedOn w:val="a2"/>
    <w:rsid w:val="00B17586"/>
  </w:style>
  <w:style w:type="paragraph" w:styleId="af9">
    <w:name w:val="TOC Heading"/>
    <w:basedOn w:val="1"/>
    <w:next w:val="a1"/>
    <w:uiPriority w:val="39"/>
    <w:unhideWhenUsed/>
    <w:qFormat/>
    <w:rsid w:val="001D1EDD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customStyle="1" w:styleId="afa">
    <w:name w:val="СТБ_Таблица_Голова"/>
    <w:aliases w:val="ТБЛ_Г"/>
    <w:basedOn w:val="a1"/>
    <w:rsid w:val="00747485"/>
    <w:pPr>
      <w:keepNext/>
      <w:spacing w:before="40" w:after="40"/>
      <w:ind w:left="57" w:right="57"/>
      <w:jc w:val="center"/>
    </w:pPr>
    <w:rPr>
      <w:rFonts w:ascii="Arial" w:eastAsia="Calibri" w:hAnsi="Arial" w:cs="Arial"/>
      <w:sz w:val="18"/>
      <w:szCs w:val="20"/>
      <w:lang w:eastAsia="en-US"/>
    </w:rPr>
  </w:style>
  <w:style w:type="paragraph" w:customStyle="1" w:styleId="afb">
    <w:name w:val="СТБ_Таблица_Лево"/>
    <w:aliases w:val="ТБЛ_Л"/>
    <w:basedOn w:val="a1"/>
    <w:rsid w:val="00747485"/>
    <w:pPr>
      <w:ind w:left="57" w:right="57"/>
    </w:pPr>
    <w:rPr>
      <w:rFonts w:ascii="Arial" w:eastAsia="Calibri" w:hAnsi="Arial" w:cs="Arial"/>
      <w:sz w:val="20"/>
      <w:szCs w:val="20"/>
      <w:lang w:eastAsia="en-US"/>
    </w:rPr>
  </w:style>
  <w:style w:type="paragraph" w:customStyle="1" w:styleId="afc">
    <w:name w:val="СТБ_Таблица_Центр"/>
    <w:aliases w:val="ТБЛ_Ц"/>
    <w:basedOn w:val="a1"/>
    <w:rsid w:val="00747485"/>
    <w:pPr>
      <w:ind w:left="57" w:right="57"/>
      <w:jc w:val="center"/>
    </w:pPr>
    <w:rPr>
      <w:rFonts w:ascii="Arial" w:eastAsia="Calibri" w:hAnsi="Arial" w:cs="Arial"/>
      <w:sz w:val="20"/>
      <w:szCs w:val="20"/>
      <w:lang w:eastAsia="en-US"/>
    </w:rPr>
  </w:style>
  <w:style w:type="paragraph" w:customStyle="1" w:styleId="afd">
    <w:name w:val="СТБ_Таблица_Ширина"/>
    <w:aliases w:val="ТБЛ_Ш"/>
    <w:basedOn w:val="a1"/>
    <w:rsid w:val="00747485"/>
    <w:pPr>
      <w:ind w:left="57" w:right="57"/>
      <w:jc w:val="both"/>
    </w:pPr>
    <w:rPr>
      <w:rFonts w:ascii="Arial" w:eastAsia="Calibri" w:hAnsi="Arial" w:cs="Arial"/>
      <w:sz w:val="20"/>
      <w:szCs w:val="20"/>
      <w:lang w:eastAsia="en-US"/>
    </w:rPr>
  </w:style>
  <w:style w:type="character" w:customStyle="1" w:styleId="15">
    <w:name w:val="СТБ_Ужатый_1"/>
    <w:aliases w:val="Уж1"/>
    <w:rsid w:val="00747485"/>
    <w:rPr>
      <w:spacing w:val="-2"/>
    </w:rPr>
  </w:style>
  <w:style w:type="character" w:customStyle="1" w:styleId="24">
    <w:name w:val="СТБ_Ужатый_2"/>
    <w:aliases w:val="Уж2"/>
    <w:rsid w:val="00747485"/>
    <w:rPr>
      <w:spacing w:val="-4"/>
    </w:rPr>
  </w:style>
  <w:style w:type="character" w:styleId="afe">
    <w:name w:val="annotation reference"/>
    <w:basedOn w:val="a2"/>
    <w:uiPriority w:val="99"/>
    <w:semiHidden/>
    <w:unhideWhenUsed/>
    <w:rsid w:val="00583A06"/>
    <w:rPr>
      <w:sz w:val="16"/>
      <w:szCs w:val="16"/>
    </w:rPr>
  </w:style>
  <w:style w:type="paragraph" w:styleId="aff">
    <w:name w:val="annotation text"/>
    <w:basedOn w:val="a1"/>
    <w:link w:val="aff0"/>
    <w:uiPriority w:val="99"/>
    <w:semiHidden/>
    <w:unhideWhenUsed/>
    <w:rsid w:val="00583A06"/>
    <w:rPr>
      <w:sz w:val="20"/>
      <w:szCs w:val="20"/>
    </w:rPr>
  </w:style>
  <w:style w:type="character" w:customStyle="1" w:styleId="aff0">
    <w:name w:val="Текст примечания Знак"/>
    <w:basedOn w:val="a2"/>
    <w:link w:val="aff"/>
    <w:uiPriority w:val="99"/>
    <w:semiHidden/>
    <w:rsid w:val="00583A06"/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583A06"/>
    <w:rPr>
      <w:b/>
      <w:bCs/>
    </w:rPr>
  </w:style>
  <w:style w:type="character" w:customStyle="1" w:styleId="aff2">
    <w:name w:val="Тема примечания Знак"/>
    <w:basedOn w:val="aff0"/>
    <w:link w:val="aff1"/>
    <w:uiPriority w:val="99"/>
    <w:semiHidden/>
    <w:rsid w:val="00583A06"/>
    <w:rPr>
      <w:b/>
      <w:bCs/>
    </w:rPr>
  </w:style>
  <w:style w:type="paragraph" w:customStyle="1" w:styleId="last-child">
    <w:name w:val="last-child"/>
    <w:basedOn w:val="a1"/>
    <w:rsid w:val="00C81647"/>
    <w:pPr>
      <w:spacing w:before="100" w:beforeAutospacing="1" w:after="100" w:afterAutospacing="1"/>
    </w:pPr>
  </w:style>
  <w:style w:type="character" w:styleId="aff3">
    <w:name w:val="Strong"/>
    <w:basedOn w:val="a2"/>
    <w:uiPriority w:val="22"/>
    <w:qFormat/>
    <w:rsid w:val="00A704FE"/>
    <w:rPr>
      <w:b/>
      <w:bCs/>
    </w:rPr>
  </w:style>
  <w:style w:type="character" w:customStyle="1" w:styleId="tlid-translation">
    <w:name w:val="tlid-translation"/>
    <w:basedOn w:val="a2"/>
    <w:rsid w:val="009202F2"/>
  </w:style>
  <w:style w:type="paragraph" w:customStyle="1" w:styleId="a0">
    <w:name w:val="Перечень"/>
    <w:basedOn w:val="af2"/>
    <w:link w:val="aff4"/>
    <w:qFormat/>
    <w:rsid w:val="00D7555F"/>
    <w:pPr>
      <w:numPr>
        <w:numId w:val="38"/>
      </w:numPr>
      <w:tabs>
        <w:tab w:val="left" w:pos="993"/>
      </w:tabs>
      <w:suppressAutoHyphens/>
      <w:spacing w:line="360" w:lineRule="auto"/>
      <w:ind w:left="0" w:firstLine="709"/>
      <w:jc w:val="both"/>
    </w:pPr>
    <w:rPr>
      <w:sz w:val="28"/>
      <w:szCs w:val="28"/>
      <w:lang w:eastAsia="ar-SA"/>
    </w:rPr>
  </w:style>
  <w:style w:type="character" w:customStyle="1" w:styleId="aff4">
    <w:name w:val="Перечень Знак"/>
    <w:basedOn w:val="a2"/>
    <w:link w:val="a0"/>
    <w:rsid w:val="00D7555F"/>
    <w:rPr>
      <w:sz w:val="28"/>
      <w:szCs w:val="28"/>
      <w:lang w:eastAsia="ar-SA"/>
    </w:rPr>
  </w:style>
  <w:style w:type="paragraph" w:customStyle="1" w:styleId="16">
    <w:name w:val="Знак Знак Знак1 Знак"/>
    <w:basedOn w:val="a1"/>
    <w:autoRedefine/>
    <w:rsid w:val="00425B9A"/>
    <w:pPr>
      <w:spacing w:after="160" w:line="240" w:lineRule="exact"/>
      <w:ind w:left="360"/>
    </w:pPr>
    <w:rPr>
      <w:sz w:val="28"/>
      <w:szCs w:val="28"/>
      <w:lang w:val="en-US" w:eastAsia="en-US"/>
    </w:rPr>
  </w:style>
  <w:style w:type="character" w:customStyle="1" w:styleId="17">
    <w:name w:val="Основной текст Знак1"/>
    <w:basedOn w:val="a2"/>
    <w:uiPriority w:val="99"/>
    <w:locked/>
    <w:rsid w:val="001D47A3"/>
    <w:rPr>
      <w:rFonts w:ascii="Arial" w:hAnsi="Arial" w:cs="Arial"/>
      <w:b/>
      <w:bCs/>
      <w:sz w:val="17"/>
      <w:szCs w:val="17"/>
      <w:u w:val="none"/>
    </w:rPr>
  </w:style>
  <w:style w:type="paragraph" w:customStyle="1" w:styleId="formattext">
    <w:name w:val="formattext"/>
    <w:basedOn w:val="a1"/>
    <w:rsid w:val="0080205B"/>
    <w:pPr>
      <w:spacing w:before="100" w:beforeAutospacing="1" w:after="100" w:afterAutospacing="1"/>
    </w:pPr>
  </w:style>
  <w:style w:type="character" w:customStyle="1" w:styleId="25">
    <w:name w:val="Колонтитул (2)_"/>
    <w:basedOn w:val="a2"/>
    <w:link w:val="26"/>
    <w:uiPriority w:val="99"/>
    <w:locked/>
    <w:rsid w:val="00CF198A"/>
  </w:style>
  <w:style w:type="paragraph" w:customStyle="1" w:styleId="26">
    <w:name w:val="Колонтитул (2)"/>
    <w:basedOn w:val="a1"/>
    <w:link w:val="25"/>
    <w:uiPriority w:val="99"/>
    <w:rsid w:val="00CF198A"/>
    <w:pPr>
      <w:widowControl w:val="0"/>
    </w:pPr>
    <w:rPr>
      <w:sz w:val="20"/>
      <w:szCs w:val="20"/>
    </w:rPr>
  </w:style>
  <w:style w:type="character" w:customStyle="1" w:styleId="aff5">
    <w:name w:val="Подпись к таблице_"/>
    <w:basedOn w:val="a2"/>
    <w:link w:val="aff6"/>
    <w:uiPriority w:val="99"/>
    <w:locked/>
    <w:rsid w:val="000463BB"/>
    <w:rPr>
      <w:rFonts w:ascii="Arial" w:hAnsi="Arial" w:cs="Arial"/>
      <w:b/>
      <w:bCs/>
      <w:sz w:val="17"/>
      <w:szCs w:val="17"/>
    </w:rPr>
  </w:style>
  <w:style w:type="character" w:customStyle="1" w:styleId="aff7">
    <w:name w:val="Другое_"/>
    <w:basedOn w:val="a2"/>
    <w:link w:val="aff8"/>
    <w:uiPriority w:val="99"/>
    <w:locked/>
    <w:rsid w:val="000463BB"/>
    <w:rPr>
      <w:rFonts w:ascii="Arial" w:hAnsi="Arial" w:cs="Arial"/>
      <w:b/>
      <w:bCs/>
      <w:sz w:val="17"/>
      <w:szCs w:val="17"/>
    </w:rPr>
  </w:style>
  <w:style w:type="paragraph" w:customStyle="1" w:styleId="aff6">
    <w:name w:val="Подпись к таблице"/>
    <w:basedOn w:val="a1"/>
    <w:link w:val="aff5"/>
    <w:uiPriority w:val="99"/>
    <w:rsid w:val="000463BB"/>
    <w:pPr>
      <w:widowControl w:val="0"/>
      <w:spacing w:line="247" w:lineRule="auto"/>
    </w:pPr>
    <w:rPr>
      <w:rFonts w:ascii="Arial" w:hAnsi="Arial" w:cs="Arial"/>
      <w:b/>
      <w:bCs/>
      <w:sz w:val="17"/>
      <w:szCs w:val="17"/>
    </w:rPr>
  </w:style>
  <w:style w:type="paragraph" w:customStyle="1" w:styleId="aff8">
    <w:name w:val="Другое"/>
    <w:basedOn w:val="a1"/>
    <w:link w:val="aff7"/>
    <w:uiPriority w:val="99"/>
    <w:rsid w:val="000463BB"/>
    <w:pPr>
      <w:widowControl w:val="0"/>
      <w:spacing w:line="293" w:lineRule="auto"/>
      <w:ind w:firstLine="400"/>
    </w:pPr>
    <w:rPr>
      <w:rFonts w:ascii="Arial" w:hAnsi="Arial" w:cs="Arial"/>
      <w:b/>
      <w:bCs/>
      <w:sz w:val="17"/>
      <w:szCs w:val="17"/>
    </w:rPr>
  </w:style>
  <w:style w:type="character" w:customStyle="1" w:styleId="10">
    <w:name w:val="Заголовок 1 Знак"/>
    <w:basedOn w:val="a2"/>
    <w:link w:val="1"/>
    <w:rsid w:val="00C57FF9"/>
    <w:rPr>
      <w:rFonts w:ascii="Arial" w:hAnsi="Arial" w:cs="Arial"/>
      <w:b/>
      <w:bCs/>
      <w:kern w:val="32"/>
      <w:sz w:val="32"/>
      <w:szCs w:val="32"/>
    </w:rPr>
  </w:style>
  <w:style w:type="character" w:customStyle="1" w:styleId="jlqj4b">
    <w:name w:val="jlqj4b"/>
    <w:basedOn w:val="a2"/>
    <w:rsid w:val="00A65EC2"/>
  </w:style>
  <w:style w:type="character" w:customStyle="1" w:styleId="viiyi">
    <w:name w:val="viiyi"/>
    <w:basedOn w:val="a2"/>
    <w:rsid w:val="00F1098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745192"/>
    <w:rPr>
      <w:sz w:val="24"/>
      <w:szCs w:val="24"/>
    </w:rPr>
  </w:style>
  <w:style w:type="paragraph" w:styleId="1">
    <w:name w:val="heading 1"/>
    <w:basedOn w:val="a1"/>
    <w:next w:val="a1"/>
    <w:link w:val="10"/>
    <w:qFormat/>
    <w:rsid w:val="00F0706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1"/>
    <w:next w:val="a1"/>
    <w:qFormat/>
    <w:rsid w:val="00F0706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4">
    <w:name w:val="heading 4"/>
    <w:basedOn w:val="a1"/>
    <w:next w:val="a1"/>
    <w:qFormat/>
    <w:rsid w:val="00DB7E82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1"/>
    <w:next w:val="a1"/>
    <w:qFormat/>
    <w:rsid w:val="00103B19"/>
    <w:pPr>
      <w:keepNext/>
      <w:ind w:right="566" w:firstLine="567"/>
      <w:jc w:val="right"/>
      <w:outlineLvl w:val="4"/>
    </w:pPr>
    <w:rPr>
      <w:sz w:val="28"/>
      <w:szCs w:val="20"/>
      <w:lang w:val="en-US"/>
    </w:rPr>
  </w:style>
  <w:style w:type="paragraph" w:styleId="8">
    <w:name w:val="heading 8"/>
    <w:basedOn w:val="a1"/>
    <w:next w:val="a1"/>
    <w:qFormat/>
    <w:rsid w:val="0074771E"/>
    <w:pPr>
      <w:spacing w:before="240" w:after="60"/>
      <w:outlineLvl w:val="7"/>
    </w:pPr>
    <w:rPr>
      <w:i/>
      <w:i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a6"/>
    <w:uiPriority w:val="99"/>
    <w:rsid w:val="00F07062"/>
    <w:pPr>
      <w:tabs>
        <w:tab w:val="center" w:pos="4677"/>
        <w:tab w:val="right" w:pos="9355"/>
      </w:tabs>
    </w:pPr>
  </w:style>
  <w:style w:type="character" w:styleId="a7">
    <w:name w:val="page number"/>
    <w:basedOn w:val="a2"/>
    <w:rsid w:val="00F07062"/>
  </w:style>
  <w:style w:type="paragraph" w:styleId="a8">
    <w:name w:val="Body Text Indent"/>
    <w:basedOn w:val="a1"/>
    <w:rsid w:val="00F07062"/>
    <w:pPr>
      <w:ind w:hanging="108"/>
      <w:jc w:val="both"/>
    </w:pPr>
    <w:rPr>
      <w:rFonts w:ascii="Arial" w:hAnsi="Arial"/>
    </w:rPr>
  </w:style>
  <w:style w:type="paragraph" w:styleId="a9">
    <w:name w:val="Body Text"/>
    <w:basedOn w:val="a1"/>
    <w:link w:val="aa"/>
    <w:rsid w:val="00F07062"/>
    <w:pPr>
      <w:jc w:val="both"/>
    </w:pPr>
    <w:rPr>
      <w:rFonts w:ascii="Arial" w:hAnsi="Arial"/>
    </w:rPr>
  </w:style>
  <w:style w:type="paragraph" w:styleId="21">
    <w:name w:val="Body Text Indent 2"/>
    <w:basedOn w:val="a1"/>
    <w:rsid w:val="00F07062"/>
    <w:pPr>
      <w:spacing w:after="120" w:line="480" w:lineRule="auto"/>
      <w:ind w:left="283"/>
    </w:pPr>
  </w:style>
  <w:style w:type="paragraph" w:customStyle="1" w:styleId="ab">
    <w:name w:val="a"/>
    <w:basedOn w:val="a1"/>
    <w:rsid w:val="00F07062"/>
    <w:pPr>
      <w:spacing w:before="100" w:beforeAutospacing="1" w:after="100" w:afterAutospacing="1"/>
    </w:pPr>
  </w:style>
  <w:style w:type="table" w:styleId="ac">
    <w:name w:val="Table Grid"/>
    <w:basedOn w:val="a3"/>
    <w:uiPriority w:val="59"/>
    <w:rsid w:val="00F0706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1"/>
    <w:next w:val="a1"/>
    <w:autoRedefine/>
    <w:uiPriority w:val="39"/>
    <w:rsid w:val="001F4DC1"/>
    <w:pPr>
      <w:tabs>
        <w:tab w:val="right" w:leader="dot" w:pos="9701"/>
        <w:tab w:val="right" w:leader="dot" w:pos="10260"/>
      </w:tabs>
      <w:spacing w:line="360" w:lineRule="auto"/>
      <w:ind w:right="-57"/>
    </w:pPr>
  </w:style>
  <w:style w:type="paragraph" w:customStyle="1" w:styleId="12">
    <w:name w:val="Текст1"/>
    <w:basedOn w:val="a1"/>
    <w:rsid w:val="00F07062"/>
    <w:pPr>
      <w:widowControl w:val="0"/>
    </w:pPr>
    <w:rPr>
      <w:rFonts w:ascii="Courier New" w:hAnsi="Courier New"/>
      <w:sz w:val="20"/>
      <w:szCs w:val="20"/>
    </w:rPr>
  </w:style>
  <w:style w:type="paragraph" w:styleId="22">
    <w:name w:val="List 2"/>
    <w:basedOn w:val="a1"/>
    <w:rsid w:val="00F07062"/>
    <w:pPr>
      <w:autoSpaceDE w:val="0"/>
      <w:autoSpaceDN w:val="0"/>
      <w:ind w:left="1003" w:hanging="283"/>
      <w:jc w:val="both"/>
    </w:pPr>
  </w:style>
  <w:style w:type="paragraph" w:styleId="23">
    <w:name w:val="toc 2"/>
    <w:basedOn w:val="a1"/>
    <w:next w:val="a1"/>
    <w:autoRedefine/>
    <w:uiPriority w:val="39"/>
    <w:rsid w:val="00FD1BF2"/>
    <w:pPr>
      <w:tabs>
        <w:tab w:val="right" w:leader="dot" w:pos="9639"/>
        <w:tab w:val="right" w:leader="dot" w:pos="9701"/>
      </w:tabs>
      <w:spacing w:line="360" w:lineRule="auto"/>
      <w:ind w:left="546" w:hanging="350"/>
    </w:pPr>
    <w:rPr>
      <w:rFonts w:ascii="Arial" w:hAnsi="Arial" w:cs="Arial"/>
      <w:noProof/>
      <w:spacing w:val="-2"/>
      <w:sz w:val="20"/>
      <w:szCs w:val="20"/>
    </w:rPr>
  </w:style>
  <w:style w:type="paragraph" w:customStyle="1" w:styleId="13">
    <w:name w:val="Обычный1"/>
    <w:rsid w:val="00F07062"/>
    <w:rPr>
      <w:sz w:val="26"/>
    </w:rPr>
  </w:style>
  <w:style w:type="paragraph" w:styleId="ad">
    <w:name w:val="Title"/>
    <w:basedOn w:val="a1"/>
    <w:link w:val="ae"/>
    <w:uiPriority w:val="99"/>
    <w:qFormat/>
    <w:rsid w:val="00F07062"/>
    <w:pPr>
      <w:spacing w:line="312" w:lineRule="auto"/>
      <w:jc w:val="center"/>
    </w:pPr>
    <w:rPr>
      <w:rFonts w:ascii="Arial" w:hAnsi="Arial" w:cs="Arial"/>
      <w:sz w:val="28"/>
      <w:szCs w:val="28"/>
    </w:rPr>
  </w:style>
  <w:style w:type="paragraph" w:styleId="af">
    <w:name w:val="header"/>
    <w:basedOn w:val="a1"/>
    <w:rsid w:val="00F07062"/>
    <w:pPr>
      <w:widowControl w:val="0"/>
      <w:tabs>
        <w:tab w:val="center" w:pos="4677"/>
        <w:tab w:val="right" w:pos="9355"/>
      </w:tabs>
      <w:spacing w:line="360" w:lineRule="auto"/>
      <w:ind w:firstLine="709"/>
      <w:jc w:val="both"/>
    </w:pPr>
    <w:rPr>
      <w:sz w:val="26"/>
      <w:szCs w:val="20"/>
    </w:rPr>
  </w:style>
  <w:style w:type="paragraph" w:styleId="af0">
    <w:name w:val="Balloon Text"/>
    <w:basedOn w:val="a1"/>
    <w:semiHidden/>
    <w:rsid w:val="008A64F8"/>
    <w:rPr>
      <w:rFonts w:ascii="Tahoma" w:hAnsi="Tahoma" w:cs="Tahoma"/>
      <w:sz w:val="16"/>
      <w:szCs w:val="16"/>
    </w:rPr>
  </w:style>
  <w:style w:type="character" w:styleId="af1">
    <w:name w:val="Hyperlink"/>
    <w:basedOn w:val="a2"/>
    <w:uiPriority w:val="99"/>
    <w:rsid w:val="00C157C0"/>
    <w:rPr>
      <w:color w:val="0000FF"/>
      <w:u w:val="single"/>
    </w:rPr>
  </w:style>
  <w:style w:type="paragraph" w:customStyle="1" w:styleId="14">
    <w:name w:val="ОБЛОЖКА1"/>
    <w:basedOn w:val="a1"/>
    <w:rsid w:val="0074771E"/>
    <w:rPr>
      <w:rFonts w:ascii="Arial" w:hAnsi="Arial" w:cs="Arial"/>
      <w:b/>
      <w:bCs/>
      <w:caps/>
      <w:sz w:val="28"/>
      <w:szCs w:val="28"/>
    </w:rPr>
  </w:style>
  <w:style w:type="paragraph" w:customStyle="1" w:styleId="--">
    <w:name w:val="ОБЛ-н-колон"/>
    <w:basedOn w:val="a1"/>
    <w:rsid w:val="0074771E"/>
    <w:pPr>
      <w:spacing w:line="360" w:lineRule="auto"/>
    </w:pPr>
    <w:rPr>
      <w:rFonts w:ascii="Arial" w:hAnsi="Arial" w:cs="Arial"/>
      <w:b/>
      <w:bCs/>
    </w:rPr>
  </w:style>
  <w:style w:type="paragraph" w:customStyle="1" w:styleId="50">
    <w:name w:val="ОБЛОЖКА5"/>
    <w:basedOn w:val="20"/>
    <w:rsid w:val="0074771E"/>
    <w:pPr>
      <w:spacing w:before="960" w:after="0"/>
      <w:outlineLvl w:val="9"/>
    </w:pPr>
    <w:rPr>
      <w:i w:val="0"/>
      <w:iCs w:val="0"/>
      <w:sz w:val="24"/>
      <w:szCs w:val="24"/>
    </w:rPr>
  </w:style>
  <w:style w:type="paragraph" w:customStyle="1" w:styleId="-">
    <w:name w:val="Ст-обозначен"/>
    <w:basedOn w:val="14"/>
    <w:rsid w:val="0074771E"/>
    <w:pPr>
      <w:jc w:val="right"/>
    </w:pPr>
    <w:rPr>
      <w:spacing w:val="-20"/>
      <w:sz w:val="36"/>
      <w:szCs w:val="36"/>
    </w:rPr>
  </w:style>
  <w:style w:type="character" w:customStyle="1" w:styleId="catalogtext1">
    <w:name w:val="catalogtext1"/>
    <w:basedOn w:val="a2"/>
    <w:rsid w:val="00222CE1"/>
    <w:rPr>
      <w:rFonts w:ascii="Verdana" w:hAnsi="Verdana" w:hint="default"/>
      <w:color w:val="003333"/>
      <w:sz w:val="17"/>
      <w:szCs w:val="17"/>
    </w:rPr>
  </w:style>
  <w:style w:type="paragraph" w:styleId="af2">
    <w:name w:val="List Paragraph"/>
    <w:basedOn w:val="a1"/>
    <w:uiPriority w:val="34"/>
    <w:qFormat/>
    <w:rsid w:val="004F4C0F"/>
    <w:pPr>
      <w:ind w:left="720"/>
      <w:contextualSpacing/>
    </w:pPr>
  </w:style>
  <w:style w:type="character" w:customStyle="1" w:styleId="a6">
    <w:name w:val="Нижний колонтитул Знак"/>
    <w:basedOn w:val="a2"/>
    <w:link w:val="a5"/>
    <w:uiPriority w:val="99"/>
    <w:rsid w:val="0044205E"/>
    <w:rPr>
      <w:sz w:val="24"/>
      <w:szCs w:val="24"/>
    </w:rPr>
  </w:style>
  <w:style w:type="character" w:customStyle="1" w:styleId="ae">
    <w:name w:val="Название Знак"/>
    <w:basedOn w:val="a2"/>
    <w:link w:val="ad"/>
    <w:uiPriority w:val="10"/>
    <w:rsid w:val="00A939C7"/>
    <w:rPr>
      <w:rFonts w:ascii="Arial" w:hAnsi="Arial" w:cs="Arial"/>
      <w:sz w:val="28"/>
      <w:szCs w:val="28"/>
    </w:rPr>
  </w:style>
  <w:style w:type="character" w:customStyle="1" w:styleId="aa">
    <w:name w:val="Основной текст Знак"/>
    <w:basedOn w:val="a2"/>
    <w:link w:val="a9"/>
    <w:rsid w:val="00B75BE0"/>
    <w:rPr>
      <w:rFonts w:ascii="Arial" w:hAnsi="Arial"/>
      <w:sz w:val="24"/>
      <w:szCs w:val="24"/>
    </w:rPr>
  </w:style>
  <w:style w:type="character" w:customStyle="1" w:styleId="af3">
    <w:name w:val="Основной текст_"/>
    <w:basedOn w:val="a2"/>
    <w:link w:val="40"/>
    <w:rsid w:val="003A7226"/>
    <w:rPr>
      <w:sz w:val="19"/>
      <w:szCs w:val="19"/>
      <w:shd w:val="clear" w:color="auto" w:fill="FFFFFF"/>
    </w:rPr>
  </w:style>
  <w:style w:type="paragraph" w:customStyle="1" w:styleId="40">
    <w:name w:val="Основной текст4"/>
    <w:basedOn w:val="a1"/>
    <w:link w:val="af3"/>
    <w:rsid w:val="003A7226"/>
    <w:pPr>
      <w:shd w:val="clear" w:color="auto" w:fill="FFFFFF"/>
      <w:spacing w:before="180" w:after="180" w:line="230" w:lineRule="exact"/>
      <w:ind w:hanging="1400"/>
    </w:pPr>
    <w:rPr>
      <w:sz w:val="19"/>
      <w:szCs w:val="19"/>
    </w:rPr>
  </w:style>
  <w:style w:type="paragraph" w:styleId="af4">
    <w:name w:val="Normal (Web)"/>
    <w:basedOn w:val="a1"/>
    <w:uiPriority w:val="99"/>
    <w:unhideWhenUsed/>
    <w:rsid w:val="00153495"/>
    <w:pPr>
      <w:spacing w:before="100" w:beforeAutospacing="1" w:after="100" w:afterAutospacing="1"/>
    </w:pPr>
  </w:style>
  <w:style w:type="paragraph" w:customStyle="1" w:styleId="af5">
    <w:name w:val=". текст"/>
    <w:basedOn w:val="a1"/>
    <w:link w:val="af6"/>
    <w:qFormat/>
    <w:rsid w:val="000479B4"/>
    <w:pPr>
      <w:spacing w:line="276" w:lineRule="auto"/>
      <w:ind w:firstLine="709"/>
      <w:jc w:val="both"/>
    </w:pPr>
    <w:rPr>
      <w:rFonts w:eastAsia="Calibri"/>
      <w:sz w:val="28"/>
      <w:szCs w:val="22"/>
      <w:lang w:eastAsia="en-US"/>
    </w:rPr>
  </w:style>
  <w:style w:type="numbering" w:customStyle="1" w:styleId="2">
    <w:name w:val="Стиль2"/>
    <w:uiPriority w:val="99"/>
    <w:rsid w:val="000479B4"/>
    <w:pPr>
      <w:numPr>
        <w:numId w:val="26"/>
      </w:numPr>
    </w:pPr>
  </w:style>
  <w:style w:type="paragraph" w:customStyle="1" w:styleId="a">
    <w:name w:val="Название рисунка"/>
    <w:basedOn w:val="a1"/>
    <w:link w:val="af7"/>
    <w:qFormat/>
    <w:rsid w:val="000479B4"/>
    <w:pPr>
      <w:numPr>
        <w:numId w:val="27"/>
      </w:numPr>
      <w:spacing w:before="480" w:after="360" w:line="276" w:lineRule="auto"/>
      <w:contextualSpacing/>
      <w:jc w:val="center"/>
    </w:pPr>
    <w:rPr>
      <w:rFonts w:eastAsia="Calibri"/>
      <w:bCs/>
      <w:kern w:val="32"/>
      <w:sz w:val="28"/>
      <w:szCs w:val="28"/>
      <w:lang w:eastAsia="en-US"/>
    </w:rPr>
  </w:style>
  <w:style w:type="character" w:customStyle="1" w:styleId="af6">
    <w:name w:val=". текст Знак"/>
    <w:basedOn w:val="a2"/>
    <w:link w:val="af5"/>
    <w:rsid w:val="000479B4"/>
    <w:rPr>
      <w:rFonts w:eastAsia="Calibri"/>
      <w:sz w:val="28"/>
      <w:szCs w:val="22"/>
      <w:lang w:eastAsia="en-US"/>
    </w:rPr>
  </w:style>
  <w:style w:type="character" w:customStyle="1" w:styleId="af7">
    <w:name w:val="Название рисунка Знак"/>
    <w:basedOn w:val="a2"/>
    <w:link w:val="a"/>
    <w:rsid w:val="000479B4"/>
    <w:rPr>
      <w:rFonts w:eastAsia="Calibri"/>
      <w:bCs/>
      <w:kern w:val="32"/>
      <w:sz w:val="28"/>
      <w:szCs w:val="28"/>
      <w:lang w:eastAsia="en-US"/>
    </w:rPr>
  </w:style>
  <w:style w:type="character" w:customStyle="1" w:styleId="af8">
    <w:name w:val="Основной текст + Полужирный"/>
    <w:rsid w:val="00EF3076"/>
    <w:rPr>
      <w:rFonts w:ascii="Arial" w:eastAsia="Arial" w:hAnsi="Arial" w:cs="Arial"/>
      <w:b/>
      <w:bCs/>
      <w:color w:val="000000"/>
      <w:spacing w:val="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apple-converted-space">
    <w:name w:val="apple-converted-space"/>
    <w:basedOn w:val="a2"/>
    <w:rsid w:val="00B17586"/>
  </w:style>
  <w:style w:type="paragraph" w:styleId="af9">
    <w:name w:val="TOC Heading"/>
    <w:basedOn w:val="1"/>
    <w:next w:val="a1"/>
    <w:uiPriority w:val="39"/>
    <w:unhideWhenUsed/>
    <w:qFormat/>
    <w:rsid w:val="001D1EDD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customStyle="1" w:styleId="afa">
    <w:name w:val="СТБ_Таблица_Голова"/>
    <w:aliases w:val="ТБЛ_Г"/>
    <w:basedOn w:val="a1"/>
    <w:rsid w:val="00747485"/>
    <w:pPr>
      <w:keepNext/>
      <w:spacing w:before="40" w:after="40"/>
      <w:ind w:left="57" w:right="57"/>
      <w:jc w:val="center"/>
    </w:pPr>
    <w:rPr>
      <w:rFonts w:ascii="Arial" w:eastAsia="Calibri" w:hAnsi="Arial" w:cs="Arial"/>
      <w:sz w:val="18"/>
      <w:szCs w:val="20"/>
      <w:lang w:eastAsia="en-US"/>
    </w:rPr>
  </w:style>
  <w:style w:type="paragraph" w:customStyle="1" w:styleId="afb">
    <w:name w:val="СТБ_Таблица_Лево"/>
    <w:aliases w:val="ТБЛ_Л"/>
    <w:basedOn w:val="a1"/>
    <w:rsid w:val="00747485"/>
    <w:pPr>
      <w:ind w:left="57" w:right="57"/>
    </w:pPr>
    <w:rPr>
      <w:rFonts w:ascii="Arial" w:eastAsia="Calibri" w:hAnsi="Arial" w:cs="Arial"/>
      <w:sz w:val="20"/>
      <w:szCs w:val="20"/>
      <w:lang w:eastAsia="en-US"/>
    </w:rPr>
  </w:style>
  <w:style w:type="paragraph" w:customStyle="1" w:styleId="afc">
    <w:name w:val="СТБ_Таблица_Центр"/>
    <w:aliases w:val="ТБЛ_Ц"/>
    <w:basedOn w:val="a1"/>
    <w:rsid w:val="00747485"/>
    <w:pPr>
      <w:ind w:left="57" w:right="57"/>
      <w:jc w:val="center"/>
    </w:pPr>
    <w:rPr>
      <w:rFonts w:ascii="Arial" w:eastAsia="Calibri" w:hAnsi="Arial" w:cs="Arial"/>
      <w:sz w:val="20"/>
      <w:szCs w:val="20"/>
      <w:lang w:eastAsia="en-US"/>
    </w:rPr>
  </w:style>
  <w:style w:type="paragraph" w:customStyle="1" w:styleId="afd">
    <w:name w:val="СТБ_Таблица_Ширина"/>
    <w:aliases w:val="ТБЛ_Ш"/>
    <w:basedOn w:val="a1"/>
    <w:rsid w:val="00747485"/>
    <w:pPr>
      <w:ind w:left="57" w:right="57"/>
      <w:jc w:val="both"/>
    </w:pPr>
    <w:rPr>
      <w:rFonts w:ascii="Arial" w:eastAsia="Calibri" w:hAnsi="Arial" w:cs="Arial"/>
      <w:sz w:val="20"/>
      <w:szCs w:val="20"/>
      <w:lang w:eastAsia="en-US"/>
    </w:rPr>
  </w:style>
  <w:style w:type="character" w:customStyle="1" w:styleId="15">
    <w:name w:val="СТБ_Ужатый_1"/>
    <w:aliases w:val="Уж1"/>
    <w:rsid w:val="00747485"/>
    <w:rPr>
      <w:spacing w:val="-2"/>
    </w:rPr>
  </w:style>
  <w:style w:type="character" w:customStyle="1" w:styleId="24">
    <w:name w:val="СТБ_Ужатый_2"/>
    <w:aliases w:val="Уж2"/>
    <w:rsid w:val="00747485"/>
    <w:rPr>
      <w:spacing w:val="-4"/>
    </w:rPr>
  </w:style>
  <w:style w:type="character" w:styleId="afe">
    <w:name w:val="annotation reference"/>
    <w:basedOn w:val="a2"/>
    <w:uiPriority w:val="99"/>
    <w:semiHidden/>
    <w:unhideWhenUsed/>
    <w:rsid w:val="00583A06"/>
    <w:rPr>
      <w:sz w:val="16"/>
      <w:szCs w:val="16"/>
    </w:rPr>
  </w:style>
  <w:style w:type="paragraph" w:styleId="aff">
    <w:name w:val="annotation text"/>
    <w:basedOn w:val="a1"/>
    <w:link w:val="aff0"/>
    <w:uiPriority w:val="99"/>
    <w:semiHidden/>
    <w:unhideWhenUsed/>
    <w:rsid w:val="00583A06"/>
    <w:rPr>
      <w:sz w:val="20"/>
      <w:szCs w:val="20"/>
    </w:rPr>
  </w:style>
  <w:style w:type="character" w:customStyle="1" w:styleId="aff0">
    <w:name w:val="Текст примечания Знак"/>
    <w:basedOn w:val="a2"/>
    <w:link w:val="aff"/>
    <w:uiPriority w:val="99"/>
    <w:semiHidden/>
    <w:rsid w:val="00583A06"/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583A06"/>
    <w:rPr>
      <w:b/>
      <w:bCs/>
    </w:rPr>
  </w:style>
  <w:style w:type="character" w:customStyle="1" w:styleId="aff2">
    <w:name w:val="Тема примечания Знак"/>
    <w:basedOn w:val="aff0"/>
    <w:link w:val="aff1"/>
    <w:uiPriority w:val="99"/>
    <w:semiHidden/>
    <w:rsid w:val="00583A06"/>
    <w:rPr>
      <w:b/>
      <w:bCs/>
    </w:rPr>
  </w:style>
  <w:style w:type="paragraph" w:customStyle="1" w:styleId="last-child">
    <w:name w:val="last-child"/>
    <w:basedOn w:val="a1"/>
    <w:rsid w:val="00C81647"/>
    <w:pPr>
      <w:spacing w:before="100" w:beforeAutospacing="1" w:after="100" w:afterAutospacing="1"/>
    </w:pPr>
  </w:style>
  <w:style w:type="character" w:styleId="aff3">
    <w:name w:val="Strong"/>
    <w:basedOn w:val="a2"/>
    <w:uiPriority w:val="22"/>
    <w:qFormat/>
    <w:rsid w:val="00A704FE"/>
    <w:rPr>
      <w:b/>
      <w:bCs/>
    </w:rPr>
  </w:style>
  <w:style w:type="character" w:customStyle="1" w:styleId="tlid-translation">
    <w:name w:val="tlid-translation"/>
    <w:basedOn w:val="a2"/>
    <w:rsid w:val="009202F2"/>
  </w:style>
  <w:style w:type="paragraph" w:customStyle="1" w:styleId="a0">
    <w:name w:val="Перечень"/>
    <w:basedOn w:val="af2"/>
    <w:link w:val="aff4"/>
    <w:qFormat/>
    <w:rsid w:val="00D7555F"/>
    <w:pPr>
      <w:numPr>
        <w:numId w:val="38"/>
      </w:numPr>
      <w:tabs>
        <w:tab w:val="left" w:pos="993"/>
      </w:tabs>
      <w:suppressAutoHyphens/>
      <w:spacing w:line="360" w:lineRule="auto"/>
      <w:ind w:left="0" w:firstLine="709"/>
      <w:jc w:val="both"/>
    </w:pPr>
    <w:rPr>
      <w:sz w:val="28"/>
      <w:szCs w:val="28"/>
      <w:lang w:eastAsia="ar-SA"/>
    </w:rPr>
  </w:style>
  <w:style w:type="character" w:customStyle="1" w:styleId="aff4">
    <w:name w:val="Перечень Знак"/>
    <w:basedOn w:val="a2"/>
    <w:link w:val="a0"/>
    <w:rsid w:val="00D7555F"/>
    <w:rPr>
      <w:sz w:val="28"/>
      <w:szCs w:val="28"/>
      <w:lang w:eastAsia="ar-SA"/>
    </w:rPr>
  </w:style>
  <w:style w:type="paragraph" w:customStyle="1" w:styleId="16">
    <w:name w:val="Знак Знак Знак1 Знак"/>
    <w:basedOn w:val="a1"/>
    <w:autoRedefine/>
    <w:rsid w:val="00425B9A"/>
    <w:pPr>
      <w:spacing w:after="160" w:line="240" w:lineRule="exact"/>
      <w:ind w:left="360"/>
    </w:pPr>
    <w:rPr>
      <w:sz w:val="28"/>
      <w:szCs w:val="28"/>
      <w:lang w:val="en-US" w:eastAsia="en-US"/>
    </w:rPr>
  </w:style>
  <w:style w:type="character" w:customStyle="1" w:styleId="17">
    <w:name w:val="Основной текст Знак1"/>
    <w:basedOn w:val="a2"/>
    <w:uiPriority w:val="99"/>
    <w:locked/>
    <w:rsid w:val="001D47A3"/>
    <w:rPr>
      <w:rFonts w:ascii="Arial" w:hAnsi="Arial" w:cs="Arial"/>
      <w:b/>
      <w:bCs/>
      <w:sz w:val="17"/>
      <w:szCs w:val="17"/>
      <w:u w:val="none"/>
    </w:rPr>
  </w:style>
  <w:style w:type="paragraph" w:customStyle="1" w:styleId="formattext">
    <w:name w:val="formattext"/>
    <w:basedOn w:val="a1"/>
    <w:rsid w:val="0080205B"/>
    <w:pPr>
      <w:spacing w:before="100" w:beforeAutospacing="1" w:after="100" w:afterAutospacing="1"/>
    </w:pPr>
  </w:style>
  <w:style w:type="character" w:customStyle="1" w:styleId="25">
    <w:name w:val="Колонтитул (2)_"/>
    <w:basedOn w:val="a2"/>
    <w:link w:val="26"/>
    <w:uiPriority w:val="99"/>
    <w:locked/>
    <w:rsid w:val="00CF198A"/>
  </w:style>
  <w:style w:type="paragraph" w:customStyle="1" w:styleId="26">
    <w:name w:val="Колонтитул (2)"/>
    <w:basedOn w:val="a1"/>
    <w:link w:val="25"/>
    <w:uiPriority w:val="99"/>
    <w:rsid w:val="00CF198A"/>
    <w:pPr>
      <w:widowControl w:val="0"/>
    </w:pPr>
    <w:rPr>
      <w:sz w:val="20"/>
      <w:szCs w:val="20"/>
    </w:rPr>
  </w:style>
  <w:style w:type="character" w:customStyle="1" w:styleId="aff5">
    <w:name w:val="Подпись к таблице_"/>
    <w:basedOn w:val="a2"/>
    <w:link w:val="aff6"/>
    <w:uiPriority w:val="99"/>
    <w:locked/>
    <w:rsid w:val="000463BB"/>
    <w:rPr>
      <w:rFonts w:ascii="Arial" w:hAnsi="Arial" w:cs="Arial"/>
      <w:b/>
      <w:bCs/>
      <w:sz w:val="17"/>
      <w:szCs w:val="17"/>
    </w:rPr>
  </w:style>
  <w:style w:type="character" w:customStyle="1" w:styleId="aff7">
    <w:name w:val="Другое_"/>
    <w:basedOn w:val="a2"/>
    <w:link w:val="aff8"/>
    <w:uiPriority w:val="99"/>
    <w:locked/>
    <w:rsid w:val="000463BB"/>
    <w:rPr>
      <w:rFonts w:ascii="Arial" w:hAnsi="Arial" w:cs="Arial"/>
      <w:b/>
      <w:bCs/>
      <w:sz w:val="17"/>
      <w:szCs w:val="17"/>
    </w:rPr>
  </w:style>
  <w:style w:type="paragraph" w:customStyle="1" w:styleId="aff6">
    <w:name w:val="Подпись к таблице"/>
    <w:basedOn w:val="a1"/>
    <w:link w:val="aff5"/>
    <w:uiPriority w:val="99"/>
    <w:rsid w:val="000463BB"/>
    <w:pPr>
      <w:widowControl w:val="0"/>
      <w:spacing w:line="247" w:lineRule="auto"/>
    </w:pPr>
    <w:rPr>
      <w:rFonts w:ascii="Arial" w:hAnsi="Arial" w:cs="Arial"/>
      <w:b/>
      <w:bCs/>
      <w:sz w:val="17"/>
      <w:szCs w:val="17"/>
    </w:rPr>
  </w:style>
  <w:style w:type="paragraph" w:customStyle="1" w:styleId="aff8">
    <w:name w:val="Другое"/>
    <w:basedOn w:val="a1"/>
    <w:link w:val="aff7"/>
    <w:uiPriority w:val="99"/>
    <w:rsid w:val="000463BB"/>
    <w:pPr>
      <w:widowControl w:val="0"/>
      <w:spacing w:line="293" w:lineRule="auto"/>
      <w:ind w:firstLine="400"/>
    </w:pPr>
    <w:rPr>
      <w:rFonts w:ascii="Arial" w:hAnsi="Arial" w:cs="Arial"/>
      <w:b/>
      <w:bCs/>
      <w:sz w:val="17"/>
      <w:szCs w:val="17"/>
    </w:rPr>
  </w:style>
  <w:style w:type="character" w:customStyle="1" w:styleId="10">
    <w:name w:val="Заголовок 1 Знак"/>
    <w:basedOn w:val="a2"/>
    <w:link w:val="1"/>
    <w:rsid w:val="00C57FF9"/>
    <w:rPr>
      <w:rFonts w:ascii="Arial" w:hAnsi="Arial" w:cs="Arial"/>
      <w:b/>
      <w:bCs/>
      <w:kern w:val="32"/>
      <w:sz w:val="32"/>
      <w:szCs w:val="32"/>
    </w:rPr>
  </w:style>
  <w:style w:type="character" w:customStyle="1" w:styleId="jlqj4b">
    <w:name w:val="jlqj4b"/>
    <w:basedOn w:val="a2"/>
    <w:rsid w:val="00A65EC2"/>
  </w:style>
  <w:style w:type="character" w:customStyle="1" w:styleId="viiyi">
    <w:name w:val="viiyi"/>
    <w:basedOn w:val="a2"/>
    <w:rsid w:val="00F1098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13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593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135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594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992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1693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476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42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328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3444760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7241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740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69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70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7423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92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8511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7831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1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17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377282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350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848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208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212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463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80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89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1534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382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9386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307551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23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399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067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929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418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3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352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7423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413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8345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7891856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724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0282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52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44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746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11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1884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2268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37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279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67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7493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189089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708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936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5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583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4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7895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9134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26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4955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26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747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556737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26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3570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041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147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87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364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445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627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7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9502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8683930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52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908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eader" Target="header1.xml"/><Relationship Id="rId19" Type="http://schemas.openxmlformats.org/officeDocument/2006/relationships/footer" Target="footer4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4D260F-9972-4509-B90B-5723DFC06F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1</Pages>
  <Words>5188</Words>
  <Characters>44290</Characters>
  <Application>Microsoft Office Word</Application>
  <DocSecurity>0</DocSecurity>
  <Lines>369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ВАРИТЕЛЬНЫЙ ГОСУДАРСТВЕННЫЙ</vt:lpstr>
    </vt:vector>
  </TitlesOfParts>
  <Company>SPecialiST RePack</Company>
  <LinksUpToDate>false</LinksUpToDate>
  <CharactersWithSpaces>493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ВАРИТЕЛЬНЫЙ ГОСУДАРСТВЕННЫЙ</dc:title>
  <dc:creator>Митя</dc:creator>
  <cp:lastModifiedBy>NewPc</cp:lastModifiedBy>
  <cp:revision>3</cp:revision>
  <cp:lastPrinted>2021-06-23T04:22:00Z</cp:lastPrinted>
  <dcterms:created xsi:type="dcterms:W3CDTF">2021-06-25T11:05:00Z</dcterms:created>
  <dcterms:modified xsi:type="dcterms:W3CDTF">2021-06-25T12:11:00Z</dcterms:modified>
</cp:coreProperties>
</file>